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67"/>
  </p:notesMasterIdLst>
  <p:sldIdLst>
    <p:sldId id="257" r:id="rId2"/>
    <p:sldId id="301" r:id="rId3"/>
    <p:sldId id="318" r:id="rId4"/>
    <p:sldId id="319" r:id="rId5"/>
    <p:sldId id="366" r:id="rId6"/>
    <p:sldId id="310" r:id="rId7"/>
    <p:sldId id="367" r:id="rId8"/>
    <p:sldId id="326" r:id="rId9"/>
    <p:sldId id="304" r:id="rId10"/>
    <p:sldId id="305" r:id="rId11"/>
    <p:sldId id="306" r:id="rId12"/>
    <p:sldId id="307" r:id="rId13"/>
    <p:sldId id="325" r:id="rId14"/>
    <p:sldId id="324" r:id="rId15"/>
    <p:sldId id="259" r:id="rId16"/>
    <p:sldId id="267" r:id="rId17"/>
    <p:sldId id="368" r:id="rId18"/>
    <p:sldId id="337" r:id="rId19"/>
    <p:sldId id="338" r:id="rId20"/>
    <p:sldId id="339" r:id="rId21"/>
    <p:sldId id="340" r:id="rId22"/>
    <p:sldId id="268" r:id="rId23"/>
    <p:sldId id="350" r:id="rId24"/>
    <p:sldId id="344" r:id="rId25"/>
    <p:sldId id="349" r:id="rId26"/>
    <p:sldId id="345" r:id="rId27"/>
    <p:sldId id="354" r:id="rId28"/>
    <p:sldId id="346" r:id="rId29"/>
    <p:sldId id="355" r:id="rId30"/>
    <p:sldId id="347" r:id="rId31"/>
    <p:sldId id="356" r:id="rId32"/>
    <p:sldId id="348" r:id="rId33"/>
    <p:sldId id="275" r:id="rId34"/>
    <p:sldId id="276" r:id="rId35"/>
    <p:sldId id="313" r:id="rId36"/>
    <p:sldId id="277" r:id="rId37"/>
    <p:sldId id="357" r:id="rId38"/>
    <p:sldId id="359" r:id="rId39"/>
    <p:sldId id="358" r:id="rId40"/>
    <p:sldId id="278" r:id="rId41"/>
    <p:sldId id="360" r:id="rId42"/>
    <p:sldId id="280" r:id="rId43"/>
    <p:sldId id="281" r:id="rId44"/>
    <p:sldId id="282" r:id="rId45"/>
    <p:sldId id="283" r:id="rId46"/>
    <p:sldId id="314" r:id="rId47"/>
    <p:sldId id="284" r:id="rId48"/>
    <p:sldId id="315" r:id="rId49"/>
    <p:sldId id="328" r:id="rId50"/>
    <p:sldId id="361" r:id="rId51"/>
    <p:sldId id="363" r:id="rId52"/>
    <p:sldId id="286" r:id="rId53"/>
    <p:sldId id="369" r:id="rId54"/>
    <p:sldId id="290" r:id="rId55"/>
    <p:sldId id="291" r:id="rId56"/>
    <p:sldId id="292" r:id="rId57"/>
    <p:sldId id="329" r:id="rId58"/>
    <p:sldId id="330" r:id="rId59"/>
    <p:sldId id="370" r:id="rId60"/>
    <p:sldId id="331" r:id="rId61"/>
    <p:sldId id="364" r:id="rId62"/>
    <p:sldId id="365" r:id="rId63"/>
    <p:sldId id="333" r:id="rId64"/>
    <p:sldId id="334" r:id="rId65"/>
    <p:sldId id="300" r:id="rId6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AD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370" autoAdjust="0"/>
    <p:restoredTop sz="75587" autoAdjust="0"/>
  </p:normalViewPr>
  <p:slideViewPr>
    <p:cSldViewPr snapToGrid="0">
      <p:cViewPr varScale="1">
        <p:scale>
          <a:sx n="70" d="100"/>
          <a:sy n="70" d="100"/>
        </p:scale>
        <p:origin x="96" y="91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260" y="17332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2" d="100"/>
          <a:sy n="72" d="100"/>
        </p:scale>
        <p:origin x="301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EF68C5-2ED7-44EF-9122-B7699C1D31F8}" type="datetimeFigureOut">
              <a:rPr lang="en-US" smtClean="0"/>
              <a:t>2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92A619-0848-4676-A45E-E2F4800192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99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93A8EE-C141-4F48-B580-41E7168EFD6B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06501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2F6CE7-CFE5-4870-8C3E-F3938C839BA8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530922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2A619-0848-4676-A45E-E2F48001924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17020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E47373-A85F-4A15-BC02-98D7C84AF335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60927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E47373-A85F-4A15-BC02-98D7C84AF335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60927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E47373-A85F-4A15-BC02-98D7C84AF335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60927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13415B-516C-4860-A489-FB53C1BB11D9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7932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EB6017-C949-42BD-963C-227E9FAD6CE6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57188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13415B-516C-4860-A489-FB53C1BB11D9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7932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EB6017-C949-42BD-963C-227E9FAD6CE6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57188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13415B-516C-4860-A489-FB53C1BB11D9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793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93A8EE-C141-4F48-B580-41E7168EFD6B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509987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EB6017-C949-42BD-963C-227E9FAD6CE6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57188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13415B-516C-4860-A489-FB53C1BB11D9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7932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EB6017-C949-42BD-963C-227E9FAD6CE6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57188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13415B-516C-4860-A489-FB53C1BB11D9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7932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EB6017-C949-42BD-963C-227E9FAD6CE6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571880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13415B-516C-4860-A489-FB53C1BB11D9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7932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C9B248-4D85-4594-8048-3D8BB0671759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207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83398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D20D5D-7128-4063-8DCA-D9EF3E87EF0C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46818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47522B-25BA-47EE-9813-8BA6700C5D3D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59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217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47522B-25BA-47EE-9813-8BA6700C5D3D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59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217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2A619-0848-4676-A45E-E2F48001924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59206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47522B-25BA-47EE-9813-8BA6700C5D3D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59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217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47522B-25BA-47EE-9813-8BA6700C5D3D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359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2173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43DBD-567C-4A42-9619-FD7F34B76B37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461788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47522B-25BA-47EE-9813-8BA6700C5D3D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359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217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04C42C-53FB-428D-8199-2E5564C151E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486324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7FE306-250F-4988-A9C9-226A56DEB8A8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36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29973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76F4A4-2F60-4974-86A3-0FDE111A6EEF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905663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77242B-042C-4039-90F9-0B152A2E30E7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446776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DB513C-4AE4-49B8-BEB1-1BE6F524F3FD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950484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A053A-5670-4911-954E-B98DC84ED381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62748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2A619-0848-4676-A45E-E2F48001924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12655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A053A-5670-4911-954E-B98DC84ED381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627487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A053A-5670-4911-954E-B98DC84ED381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627487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75+28=103,2^7-1=127,</a:t>
            </a:r>
            <a:r>
              <a:rPr lang="zh-CN" altLang="en-US" dirty="0"/>
              <a:t>是</a:t>
            </a:r>
            <a:r>
              <a:rPr lang="en-US" altLang="zh-CN" dirty="0"/>
              <a:t>7</a:t>
            </a:r>
            <a:r>
              <a:rPr lang="zh-CN" altLang="en-US" dirty="0"/>
              <a:t>个</a:t>
            </a:r>
            <a:r>
              <a:rPr lang="en-US" altLang="zh-CN" dirty="0"/>
              <a:t>1</a:t>
            </a:r>
            <a:r>
              <a:rPr lang="zh-CN" altLang="en-US" dirty="0"/>
              <a:t>，因此加上符号位，一共要用</a:t>
            </a:r>
            <a:r>
              <a:rPr lang="en-US" altLang="zh-CN" dirty="0"/>
              <a:t>8</a:t>
            </a:r>
            <a:r>
              <a:rPr lang="zh-CN" altLang="en-US" dirty="0"/>
              <a:t>位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2A619-0848-4676-A45E-E2F480019243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60965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2A619-0848-4676-A45E-E2F480019243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7448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2A619-0848-4676-A45E-E2F48001924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5551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2A619-0848-4676-A45E-E2F48001924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5551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DA5461-29B7-4D67-9C27-6429C0EC5D91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1648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3F303B-5F49-43DA-AAA0-17DF42A51904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92760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2EE4D4-67A5-420A-9134-EC98E2768CE0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8498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539007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187465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9304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024667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285150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255759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686124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189253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519391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3422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1692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B66D30-7408-4080-8FF3-ABA90DA6D172}" type="datetime1">
              <a:rPr lang="en-US" altLang="zh-Hans-HK" smtClean="0"/>
              <a:t>2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F3EDB5-693B-49E2-9C67-E2BB548969B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A13798B-5BF8-5FA8-3195-38D2239ABE5D}"/>
              </a:ext>
            </a:extLst>
          </p:cNvPr>
          <p:cNvSpPr/>
          <p:nvPr userDrawn="1"/>
        </p:nvSpPr>
        <p:spPr>
          <a:xfrm>
            <a:off x="0" y="0"/>
            <a:ext cx="12192000" cy="914400"/>
          </a:xfrm>
          <a:prstGeom prst="rect">
            <a:avLst/>
          </a:prstGeom>
          <a:gradFill flip="none" rotWithShape="1">
            <a:gsLst>
              <a:gs pos="0">
                <a:srgbClr val="B5BDF9"/>
              </a:gs>
              <a:gs pos="33000">
                <a:srgbClr val="6D86EF"/>
              </a:gs>
              <a:gs pos="100000">
                <a:srgbClr val="0532F1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pic>
        <p:nvPicPr>
          <p:cNvPr id="8" name="Picture 13" descr="http://www.hitsz.edu.cn/media/images/logo.png">
            <a:extLst>
              <a:ext uri="{FF2B5EF4-FFF2-40B4-BE49-F238E27FC236}">
                <a16:creationId xmlns:a16="http://schemas.microsoft.com/office/drawing/2014/main" id="{DC16A949-F786-E217-CD70-364C56D8412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3" y="138116"/>
            <a:ext cx="3505197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17DC74B-2F0C-0E69-2EE2-422CA5DA3FD6}"/>
              </a:ext>
            </a:extLst>
          </p:cNvPr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3036501"/>
            <a:ext cx="3688080" cy="3821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3540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8.png"/><Relationship Id="rId7" Type="http://schemas.openxmlformats.org/officeDocument/2006/relationships/image" Target="../media/image22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8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8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28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8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0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8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5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35.wmf"/><Relationship Id="rId3" Type="http://schemas.openxmlformats.org/officeDocument/2006/relationships/image" Target="../media/image30.wmf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33.bin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34.wmf"/><Relationship Id="rId5" Type="http://schemas.openxmlformats.org/officeDocument/2006/relationships/image" Target="../media/image31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3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40.bin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41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2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image" Target="../media/image44.wmf"/><Relationship Id="rId7" Type="http://schemas.openxmlformats.org/officeDocument/2006/relationships/image" Target="../media/image46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43.bin"/><Relationship Id="rId9" Type="http://schemas.openxmlformats.org/officeDocument/2006/relationships/image" Target="../media/image47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0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.png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6" Type="http://schemas.openxmlformats.org/officeDocument/2006/relationships/image" Target="../media/image8.gif"/><Relationship Id="rId5" Type="http://schemas.openxmlformats.org/officeDocument/2006/relationships/image" Target="../media/image7.gif"/><Relationship Id="rId4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85928" y="1734797"/>
            <a:ext cx="6629400" cy="838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fontScale="90000"/>
          </a:bodyPr>
          <a:lstStyle/>
          <a:p>
            <a:pPr algn="ctr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数字电子技术基础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A2C73B1-63DB-E68A-BAF3-2B0F400EBD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1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857997" y="5518150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b">
            <a:normAutofit fontScale="25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70000"/>
              </a:lnSpc>
              <a:spcAft>
                <a:spcPts val="1800"/>
              </a:spcAft>
            </a:pPr>
            <a:r>
              <a:rPr lang="zh-CN" altLang="en-US" sz="14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授课教师：梁亮，喻锦程</a:t>
            </a:r>
            <a:endParaRPr lang="en-US" altLang="zh-CN" sz="144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70000"/>
              </a:lnSpc>
            </a:pPr>
            <a:r>
              <a:rPr lang="en-US" altLang="zh-CN" sz="11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en-US" sz="11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栋</a:t>
            </a:r>
            <a:r>
              <a:rPr lang="en-US" altLang="zh-CN" sz="11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01</a:t>
            </a:r>
            <a:r>
              <a:rPr lang="zh-CN" altLang="en-US" sz="11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室</a:t>
            </a:r>
            <a:endParaRPr lang="en-US" altLang="zh-CN" sz="11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70000"/>
              </a:lnSpc>
            </a:pPr>
            <a:r>
              <a:rPr lang="en-US" altLang="zh-CN" sz="11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-mail: yujincheng@hit.edu.cn</a:t>
            </a:r>
          </a:p>
          <a:p>
            <a:pPr>
              <a:lnSpc>
                <a:spcPct val="170000"/>
              </a:lnSpc>
            </a:pPr>
            <a:r>
              <a:rPr lang="en-US" altLang="zh-CN" sz="11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Q: 935853739</a:t>
            </a:r>
          </a:p>
          <a:p>
            <a:endParaRPr lang="zh-CN" altLang="en-US" sz="36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4052854"/>
      </p:ext>
    </p:extLst>
  </p:cSld>
  <p:clrMapOvr>
    <a:masterClrMapping/>
  </p:clrMapOvr>
  <p:transition>
    <p:cut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71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278616"/>
              </p:ext>
            </p:extLst>
          </p:nvPr>
        </p:nvGraphicFramePr>
        <p:xfrm>
          <a:off x="1838699" y="3162302"/>
          <a:ext cx="3466300" cy="287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3048426" imgH="2285714" progId="Paint.Picture">
                  <p:embed/>
                </p:oleObj>
              </mc:Choice>
              <mc:Fallback>
                <p:oleObj name="Bitmap Image" r:id="rId3" imgW="3048426" imgH="2285714" progId="Paint.Picture">
                  <p:embed/>
                  <p:pic>
                    <p:nvPicPr>
                      <p:cNvPr id="347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699" y="3162302"/>
                        <a:ext cx="3466300" cy="28764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57150" cmpd="thickThin">
                        <a:solidFill>
                          <a:srgbClr val="DE4E0E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Grp="1" noChangeArrowheads="1"/>
          </p:cNvSpPr>
          <p:nvPr>
            <p:ph type="title"/>
          </p:nvPr>
        </p:nvSpPr>
        <p:spPr>
          <a:xfrm>
            <a:off x="1031358" y="1275542"/>
            <a:ext cx="9904086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二阶段：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世纪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60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年代</a:t>
            </a:r>
            <a:r>
              <a:rPr lang="zh-CN" altLang="en-US" sz="2800" b="1" u="sng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晶体管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出现，使得电子技术与数字技术有一个飞跃发展，除了计算机、通讯领域应用外，在其它如测量领域亦得到应用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E2BB82A-6A1C-77B7-F248-B685C1C44C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10</a:t>
            </a:fld>
            <a:endParaRPr 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绪论</a:t>
            </a:r>
          </a:p>
        </p:txBody>
      </p:sp>
      <p:sp>
        <p:nvSpPr>
          <p:cNvPr id="8" name="矩形 7"/>
          <p:cNvSpPr/>
          <p:nvPr/>
        </p:nvSpPr>
        <p:spPr>
          <a:xfrm>
            <a:off x="5803674" y="3281644"/>
            <a:ext cx="432162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与电子管相比，晶体管功耗小，寿命长，体积重量也大大减小。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43810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7" name="Text Box 5"/>
          <p:cNvSpPr txBox="1">
            <a:spLocks noChangeArrowheads="1"/>
          </p:cNvSpPr>
          <p:nvPr/>
        </p:nvSpPr>
        <p:spPr bwMode="auto">
          <a:xfrm>
            <a:off x="995668" y="4370673"/>
            <a:ext cx="9769549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第四阶段：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世纪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70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年代中期到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80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年代中期，微电子技术的发展，使得数字技术得到迅猛的发展，产生了大规模和超大规模的集成数字芯片，应用在各行各业和我们的日常生活。</a:t>
            </a:r>
          </a:p>
        </p:txBody>
      </p:sp>
      <p:sp>
        <p:nvSpPr>
          <p:cNvPr id="346118" name="Text Box 6"/>
          <p:cNvSpPr txBox="1">
            <a:spLocks noGrp="1" noChangeArrowheads="1"/>
          </p:cNvSpPr>
          <p:nvPr>
            <p:ph type="title"/>
          </p:nvPr>
        </p:nvSpPr>
        <p:spPr>
          <a:xfrm>
            <a:off x="995668" y="1065378"/>
            <a:ext cx="9843977" cy="1219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第三阶段：</a:t>
            </a:r>
            <a:r>
              <a:rPr lang="en-US" altLang="zh-CN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世纪</a:t>
            </a:r>
            <a:r>
              <a:rPr lang="en-US" altLang="zh-CN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70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年代中期</a:t>
            </a:r>
            <a:r>
              <a:rPr lang="zh-CN" altLang="en-US" sz="32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集成电路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的出现，使得数字技术有了更广泛的应用，在各行各业医疗、雷达、卫星等领域都得到应用。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BD8E617-0E22-7BAB-5467-8F951B315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11</a:t>
            </a:fld>
            <a:endParaRPr lang="en-US"/>
          </a:p>
        </p:txBody>
      </p:sp>
      <p:pic>
        <p:nvPicPr>
          <p:cNvPr id="346120" name="Picture 8" descr="集成电路图片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0695" y="2478282"/>
            <a:ext cx="2341711" cy="1760435"/>
          </a:xfrm>
          <a:prstGeom prst="rect">
            <a:avLst/>
          </a:prstGeom>
          <a:noFill/>
          <a:ln w="57150" cmpd="thickThin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绪论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0AE4A83-B5B7-5044-16B7-B20F72AD42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8391" y="2745348"/>
            <a:ext cx="5642893" cy="364121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AEA24508-967B-2F0D-447E-60E6E645A8E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1882" y="5775590"/>
            <a:ext cx="5012499" cy="47780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4DBDBF08-5ED2-F3CB-B7FE-E757CEF51272}"/>
              </a:ext>
            </a:extLst>
          </p:cNvPr>
          <p:cNvSpPr/>
          <p:nvPr/>
        </p:nvSpPr>
        <p:spPr>
          <a:xfrm>
            <a:off x="6685280" y="5775593"/>
            <a:ext cx="1544320" cy="61096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不可信！</a:t>
            </a:r>
            <a:endParaRPr lang="zh-Hans-HK" altLang="en-US" sz="2400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4E01EE4-6EA8-D805-211F-8B6FAE42B8E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43063" y="3447586"/>
            <a:ext cx="2854559" cy="177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662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6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7" grpId="0" autoUpdateAnimBg="0"/>
      <p:bldP spid="346117" grpId="1"/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2" name="Text Box 8"/>
          <p:cNvSpPr txBox="1">
            <a:spLocks noGrp="1" noChangeArrowheads="1"/>
          </p:cNvSpPr>
          <p:nvPr>
            <p:ph type="title"/>
          </p:nvPr>
        </p:nvSpPr>
        <p:spPr>
          <a:xfrm>
            <a:off x="786809" y="1125909"/>
            <a:ext cx="9652591" cy="2133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世纪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80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年代中期以后，产生一些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专用和通用的集成芯片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，以及一些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编程的数字芯片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，并且制作技术日益成熟，使得数字电路的设计模块化和可编程的特点，提高了设备的性能、适用性，并降低成本，这是数字电路今后发展的趋势。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975475F-4B07-B5BF-D8D6-16C6141B8B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12</a:t>
            </a:fld>
            <a:endParaRPr lang="en-US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绪论</a:t>
            </a:r>
          </a:p>
        </p:txBody>
      </p:sp>
      <p:sp>
        <p:nvSpPr>
          <p:cNvPr id="4" name="矩形 3"/>
          <p:cNvSpPr/>
          <p:nvPr/>
        </p:nvSpPr>
        <p:spPr>
          <a:xfrm>
            <a:off x="1828800" y="3612356"/>
            <a:ext cx="66768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“数电”是进行芯片研发与设计的基础。</a:t>
            </a:r>
          </a:p>
        </p:txBody>
      </p:sp>
    </p:spTree>
    <p:extLst>
      <p:ext uri="{BB962C8B-B14F-4D97-AF65-F5344CB8AC3E}">
        <p14:creationId xmlns:p14="http://schemas.microsoft.com/office/powerpoint/2010/main" val="1847049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1329" y="5286274"/>
            <a:ext cx="2153969" cy="1386908"/>
          </a:xfrm>
          <a:prstGeom prst="rect">
            <a:avLst/>
          </a:prstGeom>
        </p:spPr>
      </p:pic>
      <p:pic>
        <p:nvPicPr>
          <p:cNvPr id="82948" name="Picture 4" descr="See the source image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166" b="11483"/>
          <a:stretch/>
        </p:blipFill>
        <p:spPr bwMode="auto">
          <a:xfrm>
            <a:off x="2483249" y="2733687"/>
            <a:ext cx="1528321" cy="1547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950" name="Picture 6" descr="Image result for é¨çµè·¯ç¬¦å·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1046" y="1004410"/>
            <a:ext cx="2657475" cy="1685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958" name="Picture 14" descr="Image result for å¤æ æ°å­ ç³»ç» åçå¾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0641" y="4768381"/>
            <a:ext cx="2238843" cy="1608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90062" y="1429100"/>
            <a:ext cx="2033804" cy="104444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66158" y="3228519"/>
            <a:ext cx="1300803" cy="1021983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371853" y="4705495"/>
            <a:ext cx="22193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单体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SFET</a:t>
            </a:r>
            <a:endParaRPr 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70627" y="2726814"/>
            <a:ext cx="1805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逻辑门电路</a:t>
            </a:r>
            <a:endParaRPr 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118679" y="2620198"/>
            <a:ext cx="20226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合逻辑电路</a:t>
            </a:r>
            <a:endParaRPr 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216425" y="4263290"/>
            <a:ext cx="22002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序逻辑电路</a:t>
            </a:r>
            <a:endParaRPr 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515950" y="6396339"/>
            <a:ext cx="16684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复杂系统</a:t>
            </a:r>
            <a:endParaRPr 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Right Arrow 13"/>
          <p:cNvSpPr/>
          <p:nvPr/>
        </p:nvSpPr>
        <p:spPr>
          <a:xfrm rot="17455430">
            <a:off x="2573606" y="4521963"/>
            <a:ext cx="745241" cy="4059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20522435">
            <a:off x="3789391" y="2162244"/>
            <a:ext cx="645248" cy="4059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>
            <a:off x="6359043" y="1614015"/>
            <a:ext cx="559476" cy="4059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 rot="3280880">
            <a:off x="9007507" y="2656002"/>
            <a:ext cx="618104" cy="4059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ight Arrow 29"/>
          <p:cNvSpPr/>
          <p:nvPr/>
        </p:nvSpPr>
        <p:spPr>
          <a:xfrm rot="7909181">
            <a:off x="8430187" y="4903927"/>
            <a:ext cx="811375" cy="4059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绪论</a:t>
            </a:r>
          </a:p>
        </p:txBody>
      </p:sp>
      <p:sp>
        <p:nvSpPr>
          <p:cNvPr id="34" name="Rectangle 11"/>
          <p:cNvSpPr>
            <a:spLocks noChangeArrowheads="1"/>
          </p:cNvSpPr>
          <p:nvPr/>
        </p:nvSpPr>
        <p:spPr bwMode="auto">
          <a:xfrm>
            <a:off x="1765919" y="1031540"/>
            <a:ext cx="82268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学习对象：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927135" y="2423426"/>
            <a:ext cx="8489565" cy="310854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altLang="zh-CN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电学习注意</a:t>
            </a:r>
            <a:r>
              <a:rPr lang="en-US" altLang="zh-CN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en-US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电是应用性极强的学科，学习过程中应该相对重电子器件的应用，轻内部结构。学习电路结构不是数电的目的，掌握电路功能、分析方法和思路才是目的。</a:t>
            </a:r>
            <a:endParaRPr lang="en-US" altLang="zh-CN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en-US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0D9D67C-68E3-284F-5F39-65B9FEC6F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052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2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2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829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82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82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7" grpId="0"/>
      <p:bldP spid="18" grpId="0"/>
      <p:bldP spid="19" grpId="0"/>
      <p:bldP spid="20" grpId="0"/>
      <p:bldP spid="14" grpId="0" animBg="1"/>
      <p:bldP spid="27" grpId="0" animBg="1"/>
      <p:bldP spid="28" grpId="0" animBg="1"/>
      <p:bldP spid="29" grpId="0" animBg="1"/>
      <p:bldP spid="30" grpId="0" animBg="1"/>
      <p:bldP spid="21" grpId="0" animBg="1"/>
      <p:bldP spid="21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1765922" y="1810810"/>
            <a:ext cx="82268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189" indent="-457189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理解底层系统如何工作  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Bottom-up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1765918" y="2432711"/>
            <a:ext cx="82268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189" indent="-457189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学习数字电路的理论基础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765919" y="3150139"/>
            <a:ext cx="8226831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189" indent="-457189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学习数字电路设计和分析的原则（抽象方法，接口等）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765920" y="4277389"/>
            <a:ext cx="82268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189" indent="-457189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学习各个层级上设计电路的方法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1765922" y="4975384"/>
            <a:ext cx="8226831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189" indent="-457189">
              <a:buFont typeface="Wingdings" panose="05000000000000000000" pitchFamily="2" charset="2"/>
              <a:buChar char="§"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学科历史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189" indent="-457189">
              <a:buFont typeface="Wingdings" panose="05000000000000000000" pitchFamily="2" charset="2"/>
              <a:buChar char="§"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方法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189" indent="-457189">
              <a:buFont typeface="Wingdings" panose="05000000000000000000" pitchFamily="2" charset="2"/>
              <a:buChar char="§"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算法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189" indent="-457189">
              <a:buFont typeface="Wingdings" panose="05000000000000000000" pitchFamily="2" charset="2"/>
              <a:buChar char="§"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电路调试方法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绪论</a:t>
            </a: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1765919" y="1031540"/>
            <a:ext cx="82268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学习目的：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F37D6FF-2410-8AEF-E6F3-F5C4C68ECD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765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6" grpId="0" autoUpdateAnimBg="0"/>
      <p:bldP spid="7" grpId="0" autoUpdateAnimBg="0"/>
      <p:bldP spid="8" grpId="0" autoUpdateAnimBg="0"/>
      <p:bldP spid="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>
          <a:xfrm>
            <a:off x="2115796" y="1431421"/>
            <a:ext cx="3200400" cy="685800"/>
          </a:xfrm>
        </p:spPr>
        <p:txBody>
          <a:bodyPr/>
          <a:lstStyle/>
          <a:p>
            <a:r>
              <a:rPr lang="zh-CN" altLang="en-US" sz="36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本章内容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3CD564F-A8F5-A300-AC97-95977F8B50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15</a:t>
            </a:fld>
            <a:endParaRPr lang="en-US"/>
          </a:p>
        </p:txBody>
      </p:sp>
      <p:sp>
        <p:nvSpPr>
          <p:cNvPr id="381956" name="Text Box 4"/>
          <p:cNvSpPr txBox="1">
            <a:spLocks noChangeArrowheads="1"/>
          </p:cNvSpPr>
          <p:nvPr/>
        </p:nvSpPr>
        <p:spPr bwMode="auto">
          <a:xfrm>
            <a:off x="3178329" y="2570950"/>
            <a:ext cx="7489675" cy="286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1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概述</a:t>
            </a:r>
            <a:endParaRPr lang="en-US" altLang="zh-CN" sz="36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2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数制</a:t>
            </a: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3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不同数制间的转换</a:t>
            </a: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4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二进制算数运算</a:t>
            </a: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5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编码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2837714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1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1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819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4" grpId="0"/>
      <p:bldP spid="38195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41547" y="1181159"/>
            <a:ext cx="8354160" cy="1143000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数字信号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是以</a:t>
            </a:r>
            <a:r>
              <a:rPr lang="zh-CN" altLang="en-US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码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表示的。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数码的编写规则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制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F25E936-BD20-EFAA-0FA0-4B0F7A6D91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16</a:t>
            </a:fld>
            <a:endParaRPr lang="en-US"/>
          </a:p>
        </p:txBody>
      </p:sp>
      <p:sp>
        <p:nvSpPr>
          <p:cNvPr id="352261" name="Text Box 5"/>
          <p:cNvSpPr txBox="1">
            <a:spLocks noChangeArrowheads="1"/>
          </p:cNvSpPr>
          <p:nvPr/>
        </p:nvSpPr>
        <p:spPr bwMode="auto">
          <a:xfrm>
            <a:off x="1948079" y="2620831"/>
            <a:ext cx="850816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数码的数制的编写不受限制，但有一些</a:t>
            </a:r>
            <a:r>
              <a:rPr lang="zh-CN" altLang="en-US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通用的数制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，如十进制、二进制、八进制和十六进制等等。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1948079" y="4626152"/>
            <a:ext cx="8508164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数字电路中使用最多的是</a:t>
            </a:r>
            <a:r>
              <a:rPr lang="zh-CN" altLang="en-US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进制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，其数码中只有</a:t>
            </a:r>
            <a:r>
              <a:rPr lang="zh-CN" altLang="en-US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en-US" altLang="zh-CN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”</a:t>
            </a:r>
            <a:r>
              <a:rPr lang="zh-CN" altLang="en-US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“</a:t>
            </a:r>
            <a:r>
              <a:rPr lang="en-US" altLang="zh-CN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”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两个数字，而“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1”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和“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0”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没有数量的意义，表示事物的两个对立面。</a:t>
            </a:r>
          </a:p>
        </p:txBody>
      </p:sp>
    </p:spTree>
    <p:extLst>
      <p:ext uri="{BB962C8B-B14F-4D97-AF65-F5344CB8AC3E}">
        <p14:creationId xmlns:p14="http://schemas.microsoft.com/office/powerpoint/2010/main" val="779260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52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52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58" grpId="0"/>
      <p:bldP spid="352261" grpId="0"/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>
          <a:xfrm>
            <a:off x="2115796" y="1431421"/>
            <a:ext cx="3200400" cy="685800"/>
          </a:xfrm>
        </p:spPr>
        <p:txBody>
          <a:bodyPr/>
          <a:lstStyle/>
          <a:p>
            <a:r>
              <a:rPr lang="zh-CN" altLang="en-US" sz="36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本章内容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3E3F560-401C-CF67-6655-AA385907B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17</a:t>
            </a:fld>
            <a:endParaRPr lang="en-US"/>
          </a:p>
        </p:txBody>
      </p:sp>
      <p:sp>
        <p:nvSpPr>
          <p:cNvPr id="381956" name="Text Box 4"/>
          <p:cNvSpPr txBox="1">
            <a:spLocks noChangeArrowheads="1"/>
          </p:cNvSpPr>
          <p:nvPr/>
        </p:nvSpPr>
        <p:spPr bwMode="auto">
          <a:xfrm>
            <a:off x="3178329" y="2570950"/>
            <a:ext cx="7489675" cy="286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1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概述</a:t>
            </a:r>
            <a:endParaRPr lang="en-US" altLang="zh-CN" sz="36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r>
              <a:rPr lang="en-US" altLang="zh-CN" sz="36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2  </a:t>
            </a:r>
            <a:r>
              <a:rPr lang="zh-CN" altLang="en-US" sz="36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数制</a:t>
            </a:r>
          </a:p>
          <a:p>
            <a:r>
              <a:rPr lang="en-US" altLang="zh-CN" sz="36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3  </a:t>
            </a:r>
            <a:r>
              <a:rPr lang="zh-CN" altLang="en-US" sz="36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不同数制间的转换</a:t>
            </a: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4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二进制算数运算</a:t>
            </a: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5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编码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169292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1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1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819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4" grpId="0"/>
      <p:bldP spid="38195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660649" y="1451297"/>
            <a:ext cx="878173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30000"/>
              </a:lnSpc>
            </a:pP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数码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可以表示</a:t>
            </a:r>
            <a:r>
              <a:rPr lang="zh-CN" altLang="en-US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信号的大小和状态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，如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1010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可表示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数量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10”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当两个数码分别表示两个数量大小时，可以进行数量间的加减乘除等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算数运算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3B6BD33-23AC-761F-1E06-8598CD8023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954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>
          <a:xfrm>
            <a:off x="2115796" y="1431421"/>
            <a:ext cx="3200400" cy="685800"/>
          </a:xfrm>
        </p:spPr>
        <p:txBody>
          <a:bodyPr/>
          <a:lstStyle/>
          <a:p>
            <a:r>
              <a:rPr lang="zh-CN" altLang="en-US" sz="36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本章内容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6399AC4-58D0-69B7-1052-BA9BC6444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19</a:t>
            </a:fld>
            <a:endParaRPr 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178329" y="2570950"/>
            <a:ext cx="7489675" cy="286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1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概述</a:t>
            </a:r>
            <a:endParaRPr lang="en-US" altLang="zh-CN" sz="36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2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数制</a:t>
            </a: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3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不同数制间的转换</a:t>
            </a:r>
          </a:p>
          <a:p>
            <a:r>
              <a:rPr lang="en-US" altLang="zh-CN" sz="36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4  </a:t>
            </a:r>
            <a:r>
              <a:rPr lang="zh-CN" altLang="en-US" sz="36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二进制算数运算</a:t>
            </a: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5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编码</a:t>
            </a:r>
          </a:p>
        </p:txBody>
      </p:sp>
    </p:spTree>
    <p:extLst>
      <p:ext uri="{BB962C8B-B14F-4D97-AF65-F5344CB8AC3E}">
        <p14:creationId xmlns:p14="http://schemas.microsoft.com/office/powerpoint/2010/main" val="206260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71244" y="-76911"/>
            <a:ext cx="6629400" cy="838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数字电子技术基础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6D6FB70-7B85-6608-C11D-F4F3E2CAA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2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36359" y="1039585"/>
            <a:ext cx="3434885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70000"/>
              </a:lnSpc>
            </a:pPr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绩计算方式：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-123268" y="1729973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70000"/>
              </a:lnSpc>
            </a:pPr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时成绩</a:t>
            </a:r>
            <a:r>
              <a:rPr lang="en-US" altLang="zh-CN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%+</a:t>
            </a:r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期末考试</a:t>
            </a:r>
            <a:r>
              <a:rPr lang="en-US" altLang="zh-CN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0%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36359" y="2436026"/>
            <a:ext cx="4892805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70000"/>
              </a:lnSpc>
            </a:pPr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时成绩包括作业、考勤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73461" y="5555885"/>
            <a:ext cx="8722601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</a:pPr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上课时间地点：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-15</a:t>
            </a:r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周  周一、三 </a:t>
            </a:r>
            <a:r>
              <a:rPr lang="en-US" altLang="zh-CN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-2</a:t>
            </a:r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  </a:t>
            </a:r>
            <a:r>
              <a:rPr lang="en-US" altLang="zh-CN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3502 </a:t>
            </a:r>
            <a:r>
              <a:rPr lang="en-US" altLang="zh-CN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zh-CN" altLang="en-US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未包括特殊调休安排</a:t>
            </a:r>
            <a:r>
              <a:rPr lang="en-US" altLang="zh-CN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825862" y="3898353"/>
            <a:ext cx="9304002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zh-CN" altLang="en-US" sz="3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作业：</a:t>
            </a:r>
            <a:r>
              <a:rPr lang="zh-CN" altLang="en-US" sz="3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每章</a:t>
            </a:r>
            <a:r>
              <a:rPr lang="en-US" altLang="zh-CN" sz="3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3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次，布置后一周内完成并交给各班学委，学委交各班负责助教</a:t>
            </a:r>
            <a:endParaRPr lang="en-US" altLang="zh-CN" sz="30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825862" y="4443942"/>
            <a:ext cx="9129568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zh-CN" altLang="en-US" sz="30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考勤：</a:t>
            </a:r>
            <a:r>
              <a:rPr lang="zh-CN" altLang="en-US" sz="3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每学期进行</a:t>
            </a:r>
            <a:r>
              <a:rPr lang="en-US" altLang="zh-CN" sz="3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-5</a:t>
            </a:r>
            <a:r>
              <a:rPr lang="zh-CN" altLang="en-US" sz="3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次小测，作为考勤参照</a:t>
            </a:r>
            <a:endParaRPr lang="en-US" altLang="zh-CN" sz="30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625DB8B-92BA-8D31-45C5-C78C41676D3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9956"/>
          <a:stretch/>
        </p:blipFill>
        <p:spPr>
          <a:xfrm>
            <a:off x="6862838" y="-76911"/>
            <a:ext cx="3147333" cy="3855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0186487"/>
      </p:ext>
    </p:extLst>
  </p:cSld>
  <p:clrMapOvr>
    <a:masterClrMapping/>
  </p:clrMapOvr>
  <p:transition>
    <p:cut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780391" y="1528419"/>
            <a:ext cx="878173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数码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可以表示数字信号的大小和状态，如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1010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可表示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数量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10”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当两个数码分别表示两个数量大小时，可以进行数量间的加减乘除等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算数运算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780391" y="3287661"/>
            <a:ext cx="878173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同时，数码亦可表示</a:t>
            </a:r>
            <a:r>
              <a:rPr lang="zh-CN" altLang="en-US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同事物的代号，不再有数量大小的含义</a:t>
            </a:r>
            <a:r>
              <a:rPr lang="zh-CN" altLang="en-US" sz="3200" u="sng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如运动员的编号等。这时，数码又可称为</a:t>
            </a:r>
            <a:r>
              <a:rPr lang="zh-CN" altLang="en-US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为便于记忆和查找，在编制代码时需要遵循一定的规则，这些规则成为</a:t>
            </a:r>
            <a:r>
              <a:rPr lang="zh-CN" altLang="en-US" sz="32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码制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BF28798-5DCA-FC8E-9F06-A8BE8D78B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872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>
          <a:xfrm>
            <a:off x="2115796" y="1431421"/>
            <a:ext cx="3200400" cy="685800"/>
          </a:xfrm>
        </p:spPr>
        <p:txBody>
          <a:bodyPr/>
          <a:lstStyle/>
          <a:p>
            <a:r>
              <a:rPr lang="zh-CN" altLang="en-US" sz="36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本章内容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89F41EA-FE8A-9FE7-358F-3C6BB622C3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21</a:t>
            </a:fld>
            <a:endParaRPr 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178329" y="2570950"/>
            <a:ext cx="7489675" cy="286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1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概述</a:t>
            </a:r>
            <a:endParaRPr lang="en-US" altLang="zh-CN" sz="36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2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数制</a:t>
            </a: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3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不同数制间的转换</a:t>
            </a:r>
          </a:p>
          <a:p>
            <a:r>
              <a:rPr lang="en-US" altLang="zh-CN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4  </a:t>
            </a:r>
            <a:r>
              <a:rPr lang="zh-CN" altLang="en-US" sz="3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二进制算数运算</a:t>
            </a:r>
          </a:p>
          <a:p>
            <a:r>
              <a:rPr lang="en-US" altLang="zh-CN" sz="36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5  </a:t>
            </a:r>
            <a:r>
              <a:rPr lang="zh-CN" altLang="en-US" sz="36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编码</a:t>
            </a:r>
          </a:p>
        </p:txBody>
      </p:sp>
    </p:spTree>
    <p:extLst>
      <p:ext uri="{BB962C8B-B14F-4D97-AF65-F5344CB8AC3E}">
        <p14:creationId xmlns:p14="http://schemas.microsoft.com/office/powerpoint/2010/main" val="3317863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4" y="1056991"/>
            <a:ext cx="4117975" cy="609600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2   </a:t>
            </a:r>
            <a:r>
              <a:rPr lang="zh-CN" altLang="en-US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数制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76051E0-8342-A5E5-0021-E397AF2F64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22</a:t>
            </a:fld>
            <a:endParaRPr lang="en-US"/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1812423" y="1738416"/>
            <a:ext cx="87630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数制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：就是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数的表示方法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把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多位数码中每一位的构成方法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以及按从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低位到高位的进位规则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进行计数称为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进位计数制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简称数制</a:t>
            </a: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3641224" y="3296381"/>
            <a:ext cx="4870719" cy="2832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常用数制：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十进制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Decimal, D)</a:t>
            </a:r>
            <a:endParaRPr lang="en-US" altLang="zh-CN" sz="28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二进制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Binary, B)</a:t>
            </a:r>
          </a:p>
          <a:p>
            <a:pPr>
              <a:lnSpc>
                <a:spcPct val="130000"/>
              </a:lnSpc>
            </a:pP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八进制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Octal, O)</a:t>
            </a:r>
          </a:p>
          <a:p>
            <a:pPr>
              <a:lnSpc>
                <a:spcPct val="130000"/>
              </a:lnSpc>
            </a:pP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十六进制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Hexadecimal, H) 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3420441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autoUpdateAnimBg="0"/>
      <p:bldP spid="54277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778077" y="1455941"/>
            <a:ext cx="8610600" cy="1524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一个数码的进制表示，可用下标，如 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N)</a:t>
            </a:r>
            <a:r>
              <a:rPr lang="en-US" altLang="zh-CN" sz="2800" b="1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二进制； 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N)</a:t>
            </a:r>
            <a:r>
              <a:rPr lang="en-US" altLang="zh-CN" sz="2800" b="1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十进制；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N)</a:t>
            </a:r>
            <a:r>
              <a:rPr lang="en-US" altLang="zh-CN" sz="2800" b="1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8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八进制，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N)</a:t>
            </a:r>
            <a:r>
              <a:rPr lang="en-US" altLang="zh-CN" sz="2800" b="1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6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十六进制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837344" y="3160617"/>
            <a:ext cx="8763000" cy="1594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有时也用字母做下标，如 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N)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二进制，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inary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；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N)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十进制，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ecimal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；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N)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O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八进制，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O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Octal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；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N)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H 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十六进制，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H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Hexadecimal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；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60041E8-44AE-B4AA-0800-5B8D7E7BF0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976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Group 6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303959"/>
              </p:ext>
            </p:extLst>
          </p:nvPr>
        </p:nvGraphicFramePr>
        <p:xfrm>
          <a:off x="1708399" y="1693386"/>
          <a:ext cx="8680206" cy="4876750"/>
        </p:xfrm>
        <a:graphic>
          <a:graphicData uri="http://schemas.openxmlformats.org/drawingml/2006/table">
            <a:tbl>
              <a:tblPr/>
              <a:tblGrid>
                <a:gridCol w="1241659">
                  <a:extLst>
                    <a:ext uri="{9D8B030D-6E8A-4147-A177-3AD203B41FA5}">
                      <a16:colId xmlns:a16="http://schemas.microsoft.com/office/drawing/2014/main" val="3121762361"/>
                    </a:ext>
                  </a:extLst>
                </a:gridCol>
                <a:gridCol w="876880">
                  <a:extLst>
                    <a:ext uri="{9D8B030D-6E8A-4147-A177-3AD203B41FA5}">
                      <a16:colId xmlns:a16="http://schemas.microsoft.com/office/drawing/2014/main" val="33033077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1141778631"/>
                    </a:ext>
                  </a:extLst>
                </a:gridCol>
                <a:gridCol w="1642533">
                  <a:extLst>
                    <a:ext uri="{9D8B030D-6E8A-4147-A177-3AD203B41FA5}">
                      <a16:colId xmlns:a16="http://schemas.microsoft.com/office/drawing/2014/main" val="2569489706"/>
                    </a:ext>
                  </a:extLst>
                </a:gridCol>
                <a:gridCol w="2057399">
                  <a:extLst>
                    <a:ext uri="{9D8B030D-6E8A-4147-A177-3AD203B41FA5}">
                      <a16:colId xmlns:a16="http://schemas.microsoft.com/office/drawing/2014/main" val="1004144581"/>
                    </a:ext>
                  </a:extLst>
                </a:gridCol>
                <a:gridCol w="1439335">
                  <a:extLst>
                    <a:ext uri="{9D8B030D-6E8A-4147-A177-3AD203B41FA5}">
                      <a16:colId xmlns:a16="http://schemas.microsoft.com/office/drawing/2014/main" val="3735372565"/>
                    </a:ext>
                  </a:extLst>
                </a:gridCol>
              </a:tblGrid>
              <a:tr h="125803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制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基数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码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数规则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一般表达式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算机中英文表示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9780101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十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5162256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二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二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3946246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八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八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O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7264148"/>
                  </a:ext>
                </a:extLst>
              </a:tr>
              <a:tr h="94215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六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ABCDEF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十六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9156511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 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(N-1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9961912"/>
                  </a:ext>
                </a:extLst>
              </a:tr>
            </a:tbl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734186"/>
              </p:ext>
            </p:extLst>
          </p:nvPr>
        </p:nvGraphicFramePr>
        <p:xfrm>
          <a:off x="7389285" y="2916771"/>
          <a:ext cx="1116109" cy="70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85800" imgH="431640" progId="Equation.DSMT4">
                  <p:embed/>
                </p:oleObj>
              </mc:Choice>
              <mc:Fallback>
                <p:oleObj name="Equation" r:id="rId3" imgW="6858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89285" y="2916771"/>
                        <a:ext cx="1116109" cy="702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7298727"/>
              </p:ext>
            </p:extLst>
          </p:nvPr>
        </p:nvGraphicFramePr>
        <p:xfrm>
          <a:off x="7433210" y="3601512"/>
          <a:ext cx="1033463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634680" imgH="431640" progId="Equation.DSMT4">
                  <p:embed/>
                </p:oleObj>
              </mc:Choice>
              <mc:Fallback>
                <p:oleObj name="Equation" r:id="rId5" imgW="634680" imgH="43164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3210" y="3601512"/>
                        <a:ext cx="1033463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019616"/>
              </p:ext>
            </p:extLst>
          </p:nvPr>
        </p:nvGraphicFramePr>
        <p:xfrm>
          <a:off x="7428454" y="4262439"/>
          <a:ext cx="10128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22080" imgH="431640" progId="Equation.DSMT4">
                  <p:embed/>
                </p:oleObj>
              </mc:Choice>
              <mc:Fallback>
                <p:oleObj name="Equation" r:id="rId7" imgW="622080" imgH="43164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8454" y="4262439"/>
                        <a:ext cx="1012825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055923"/>
              </p:ext>
            </p:extLst>
          </p:nvPr>
        </p:nvGraphicFramePr>
        <p:xfrm>
          <a:off x="7421391" y="5075243"/>
          <a:ext cx="1116012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85800" imgH="431640" progId="Equation.DSMT4">
                  <p:embed/>
                </p:oleObj>
              </mc:Choice>
              <mc:Fallback>
                <p:oleObj name="Equation" r:id="rId9" imgW="685800" imgH="43164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1391" y="5075243"/>
                        <a:ext cx="1116012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9772148"/>
              </p:ext>
            </p:extLst>
          </p:nvPr>
        </p:nvGraphicFramePr>
        <p:xfrm>
          <a:off x="7407287" y="5891751"/>
          <a:ext cx="109537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72840" imgH="431640" progId="Equation.DSMT4">
                  <p:embed/>
                </p:oleObj>
              </mc:Choice>
              <mc:Fallback>
                <p:oleObj name="Equation" r:id="rId11" imgW="672840" imgH="43164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7287" y="5891751"/>
                        <a:ext cx="1095375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4" y="1056991"/>
            <a:ext cx="4117975" cy="609600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2   </a:t>
            </a:r>
            <a:r>
              <a:rPr lang="zh-CN" altLang="en-US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数制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9473613-822B-8F05-C1C3-FC6E98B2B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375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4" y="975497"/>
            <a:ext cx="1311275" cy="609600"/>
          </a:xfrm>
        </p:spPr>
        <p:txBody>
          <a:bodyPr/>
          <a:lstStyle/>
          <a:p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例如：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58F1685-3129-5134-93EF-DF084E983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25</a:t>
            </a:fld>
            <a:endParaRPr lang="en-US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566338" y="1659895"/>
            <a:ext cx="8889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249.56)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=</a:t>
            </a:r>
            <a:r>
              <a:rPr lang="en-US" altLang="zh-CN" sz="24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×10</a:t>
            </a:r>
            <a:r>
              <a:rPr lang="en-US" altLang="zh-CN" sz="2400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 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4×10</a:t>
            </a:r>
            <a:r>
              <a:rPr lang="en-US" altLang="zh-CN" sz="2400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9×10</a:t>
            </a:r>
            <a:r>
              <a:rPr lang="en-US" altLang="zh-CN" sz="2400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 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×10</a:t>
            </a:r>
            <a:r>
              <a:rPr lang="en-US" altLang="zh-CN" sz="2400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1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6×10</a:t>
            </a:r>
            <a:r>
              <a:rPr lang="en-US" altLang="zh-CN" sz="2400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2</a:t>
            </a:r>
          </a:p>
        </p:txBody>
      </p:sp>
    </p:spTree>
    <p:extLst>
      <p:ext uri="{BB962C8B-B14F-4D97-AF65-F5344CB8AC3E}">
        <p14:creationId xmlns:p14="http://schemas.microsoft.com/office/powerpoint/2010/main" val="3370474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  <p:bldP spid="12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Group 6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550354"/>
              </p:ext>
            </p:extLst>
          </p:nvPr>
        </p:nvGraphicFramePr>
        <p:xfrm>
          <a:off x="1708399" y="1693386"/>
          <a:ext cx="8680206" cy="4876750"/>
        </p:xfrm>
        <a:graphic>
          <a:graphicData uri="http://schemas.openxmlformats.org/drawingml/2006/table">
            <a:tbl>
              <a:tblPr/>
              <a:tblGrid>
                <a:gridCol w="1241659">
                  <a:extLst>
                    <a:ext uri="{9D8B030D-6E8A-4147-A177-3AD203B41FA5}">
                      <a16:colId xmlns:a16="http://schemas.microsoft.com/office/drawing/2014/main" val="3121762361"/>
                    </a:ext>
                  </a:extLst>
                </a:gridCol>
                <a:gridCol w="876880">
                  <a:extLst>
                    <a:ext uri="{9D8B030D-6E8A-4147-A177-3AD203B41FA5}">
                      <a16:colId xmlns:a16="http://schemas.microsoft.com/office/drawing/2014/main" val="33033077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1141778631"/>
                    </a:ext>
                  </a:extLst>
                </a:gridCol>
                <a:gridCol w="1642533">
                  <a:extLst>
                    <a:ext uri="{9D8B030D-6E8A-4147-A177-3AD203B41FA5}">
                      <a16:colId xmlns:a16="http://schemas.microsoft.com/office/drawing/2014/main" val="2569489706"/>
                    </a:ext>
                  </a:extLst>
                </a:gridCol>
                <a:gridCol w="2057399">
                  <a:extLst>
                    <a:ext uri="{9D8B030D-6E8A-4147-A177-3AD203B41FA5}">
                      <a16:colId xmlns:a16="http://schemas.microsoft.com/office/drawing/2014/main" val="1004144581"/>
                    </a:ext>
                  </a:extLst>
                </a:gridCol>
                <a:gridCol w="1439335">
                  <a:extLst>
                    <a:ext uri="{9D8B030D-6E8A-4147-A177-3AD203B41FA5}">
                      <a16:colId xmlns:a16="http://schemas.microsoft.com/office/drawing/2014/main" val="3735372565"/>
                    </a:ext>
                  </a:extLst>
                </a:gridCol>
              </a:tblGrid>
              <a:tr h="125803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制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基数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码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数规则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一般表达式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算机中英文表示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9780101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十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5162256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二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二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3946246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八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八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O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7264148"/>
                  </a:ext>
                </a:extLst>
              </a:tr>
              <a:tr h="94215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六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ABCDEF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十六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9156511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 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(N-1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9961912"/>
                  </a:ext>
                </a:extLst>
              </a:tr>
            </a:tbl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714365"/>
              </p:ext>
            </p:extLst>
          </p:nvPr>
        </p:nvGraphicFramePr>
        <p:xfrm>
          <a:off x="7389285" y="2916771"/>
          <a:ext cx="1116109" cy="70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85800" imgH="431640" progId="Equation.DSMT4">
                  <p:embed/>
                </p:oleObj>
              </mc:Choice>
              <mc:Fallback>
                <p:oleObj name="Equation" r:id="rId3" imgW="6858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89285" y="2916771"/>
                        <a:ext cx="1116109" cy="702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105372"/>
              </p:ext>
            </p:extLst>
          </p:nvPr>
        </p:nvGraphicFramePr>
        <p:xfrm>
          <a:off x="7433210" y="3601512"/>
          <a:ext cx="1033463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634680" imgH="431640" progId="Equation.DSMT4">
                  <p:embed/>
                </p:oleObj>
              </mc:Choice>
              <mc:Fallback>
                <p:oleObj name="Equation" r:id="rId5" imgW="6346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3210" y="3601512"/>
                        <a:ext cx="1033463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930989"/>
              </p:ext>
            </p:extLst>
          </p:nvPr>
        </p:nvGraphicFramePr>
        <p:xfrm>
          <a:off x="7428454" y="4262439"/>
          <a:ext cx="10128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22080" imgH="431640" progId="Equation.DSMT4">
                  <p:embed/>
                </p:oleObj>
              </mc:Choice>
              <mc:Fallback>
                <p:oleObj name="Equation" r:id="rId7" imgW="6220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8454" y="4262439"/>
                        <a:ext cx="1012825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670862"/>
              </p:ext>
            </p:extLst>
          </p:nvPr>
        </p:nvGraphicFramePr>
        <p:xfrm>
          <a:off x="7421391" y="5075243"/>
          <a:ext cx="1116012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85800" imgH="431640" progId="Equation.DSMT4">
                  <p:embed/>
                </p:oleObj>
              </mc:Choice>
              <mc:Fallback>
                <p:oleObj name="Equation" r:id="rId9" imgW="685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1391" y="5075243"/>
                        <a:ext cx="1116012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186748"/>
              </p:ext>
            </p:extLst>
          </p:nvPr>
        </p:nvGraphicFramePr>
        <p:xfrm>
          <a:off x="7407287" y="5891751"/>
          <a:ext cx="109537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72840" imgH="431640" progId="Equation.DSMT4">
                  <p:embed/>
                </p:oleObj>
              </mc:Choice>
              <mc:Fallback>
                <p:oleObj name="Equation" r:id="rId11" imgW="6728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7287" y="5891751"/>
                        <a:ext cx="1095375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4" y="1056991"/>
            <a:ext cx="4117975" cy="609600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2   </a:t>
            </a:r>
            <a:r>
              <a:rPr lang="zh-CN" altLang="en-US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数制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D7EFA2B-6B1D-FBEA-95C5-0D566D567D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83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4" y="975497"/>
            <a:ext cx="1311275" cy="609600"/>
          </a:xfrm>
        </p:spPr>
        <p:txBody>
          <a:bodyPr/>
          <a:lstStyle/>
          <a:p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例如：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B6090AD-46A3-30A5-0C39-6049E553C4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27</a:t>
            </a:fld>
            <a:endParaRPr lang="en-US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566338" y="1659895"/>
            <a:ext cx="8889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249.56)</a:t>
            </a:r>
            <a:r>
              <a:rPr lang="en-US" altLang="zh-CN" sz="2400" b="1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=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4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9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1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6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2</a:t>
            </a: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515535" y="2303834"/>
            <a:ext cx="9258655" cy="524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011.01)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=</a:t>
            </a:r>
            <a:endParaRPr lang="en-US" altLang="zh-CN" sz="2400" dirty="0">
              <a:solidFill>
                <a:srgbClr val="C00000"/>
              </a:solidFill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7359" y="2354623"/>
            <a:ext cx="7496831" cy="5208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×2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0×2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1×2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1×2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0×2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1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1×2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2 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(11.25)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endParaRPr lang="en-US" altLang="zh-CN" sz="2400" b="1" dirty="0">
              <a:solidFill>
                <a:srgbClr val="C00000"/>
              </a:solidFill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2560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Group 6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2833245"/>
              </p:ext>
            </p:extLst>
          </p:nvPr>
        </p:nvGraphicFramePr>
        <p:xfrm>
          <a:off x="1708399" y="1693386"/>
          <a:ext cx="8680206" cy="4876750"/>
        </p:xfrm>
        <a:graphic>
          <a:graphicData uri="http://schemas.openxmlformats.org/drawingml/2006/table">
            <a:tbl>
              <a:tblPr/>
              <a:tblGrid>
                <a:gridCol w="1241659">
                  <a:extLst>
                    <a:ext uri="{9D8B030D-6E8A-4147-A177-3AD203B41FA5}">
                      <a16:colId xmlns:a16="http://schemas.microsoft.com/office/drawing/2014/main" val="3121762361"/>
                    </a:ext>
                  </a:extLst>
                </a:gridCol>
                <a:gridCol w="876880">
                  <a:extLst>
                    <a:ext uri="{9D8B030D-6E8A-4147-A177-3AD203B41FA5}">
                      <a16:colId xmlns:a16="http://schemas.microsoft.com/office/drawing/2014/main" val="33033077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1141778631"/>
                    </a:ext>
                  </a:extLst>
                </a:gridCol>
                <a:gridCol w="1642533">
                  <a:extLst>
                    <a:ext uri="{9D8B030D-6E8A-4147-A177-3AD203B41FA5}">
                      <a16:colId xmlns:a16="http://schemas.microsoft.com/office/drawing/2014/main" val="2569489706"/>
                    </a:ext>
                  </a:extLst>
                </a:gridCol>
                <a:gridCol w="2057399">
                  <a:extLst>
                    <a:ext uri="{9D8B030D-6E8A-4147-A177-3AD203B41FA5}">
                      <a16:colId xmlns:a16="http://schemas.microsoft.com/office/drawing/2014/main" val="1004144581"/>
                    </a:ext>
                  </a:extLst>
                </a:gridCol>
                <a:gridCol w="1439335">
                  <a:extLst>
                    <a:ext uri="{9D8B030D-6E8A-4147-A177-3AD203B41FA5}">
                      <a16:colId xmlns:a16="http://schemas.microsoft.com/office/drawing/2014/main" val="3735372565"/>
                    </a:ext>
                  </a:extLst>
                </a:gridCol>
              </a:tblGrid>
              <a:tr h="125803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制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基数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码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数规则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一般表达式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算机中英文表示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9780101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十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5162256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二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二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3946246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八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八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O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7264148"/>
                  </a:ext>
                </a:extLst>
              </a:tr>
              <a:tr h="94215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六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ABCDEF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十六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9156511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 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(N-1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9961912"/>
                  </a:ext>
                </a:extLst>
              </a:tr>
            </a:tbl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488044"/>
              </p:ext>
            </p:extLst>
          </p:nvPr>
        </p:nvGraphicFramePr>
        <p:xfrm>
          <a:off x="7389285" y="2916771"/>
          <a:ext cx="1116109" cy="70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85800" imgH="431640" progId="Equation.DSMT4">
                  <p:embed/>
                </p:oleObj>
              </mc:Choice>
              <mc:Fallback>
                <p:oleObj name="Equation" r:id="rId3" imgW="6858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89285" y="2916771"/>
                        <a:ext cx="1116109" cy="702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127786"/>
              </p:ext>
            </p:extLst>
          </p:nvPr>
        </p:nvGraphicFramePr>
        <p:xfrm>
          <a:off x="7433210" y="3601512"/>
          <a:ext cx="1033463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634680" imgH="431640" progId="Equation.DSMT4">
                  <p:embed/>
                </p:oleObj>
              </mc:Choice>
              <mc:Fallback>
                <p:oleObj name="Equation" r:id="rId5" imgW="6346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3210" y="3601512"/>
                        <a:ext cx="1033463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763181"/>
              </p:ext>
            </p:extLst>
          </p:nvPr>
        </p:nvGraphicFramePr>
        <p:xfrm>
          <a:off x="7428454" y="4262439"/>
          <a:ext cx="10128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22080" imgH="431640" progId="Equation.DSMT4">
                  <p:embed/>
                </p:oleObj>
              </mc:Choice>
              <mc:Fallback>
                <p:oleObj name="Equation" r:id="rId7" imgW="6220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8454" y="4262439"/>
                        <a:ext cx="1012825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351954"/>
              </p:ext>
            </p:extLst>
          </p:nvPr>
        </p:nvGraphicFramePr>
        <p:xfrm>
          <a:off x="7421391" y="5075243"/>
          <a:ext cx="1116012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85800" imgH="431640" progId="Equation.DSMT4">
                  <p:embed/>
                </p:oleObj>
              </mc:Choice>
              <mc:Fallback>
                <p:oleObj name="Equation" r:id="rId9" imgW="685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1391" y="5075243"/>
                        <a:ext cx="1116012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583751"/>
              </p:ext>
            </p:extLst>
          </p:nvPr>
        </p:nvGraphicFramePr>
        <p:xfrm>
          <a:off x="7407287" y="5891751"/>
          <a:ext cx="109537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72840" imgH="431640" progId="Equation.DSMT4">
                  <p:embed/>
                </p:oleObj>
              </mc:Choice>
              <mc:Fallback>
                <p:oleObj name="Equation" r:id="rId11" imgW="6728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7287" y="5891751"/>
                        <a:ext cx="1095375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4" y="1056991"/>
            <a:ext cx="4117975" cy="609600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2   </a:t>
            </a:r>
            <a:r>
              <a:rPr lang="zh-CN" altLang="en-US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数制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98808FB-4575-1CDB-6CCA-C0314122A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492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4" y="975497"/>
            <a:ext cx="1311275" cy="609600"/>
          </a:xfrm>
        </p:spPr>
        <p:txBody>
          <a:bodyPr/>
          <a:lstStyle/>
          <a:p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例如：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AC5EB69-CDD8-0C1B-4941-262A017ED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29</a:t>
            </a:fld>
            <a:endParaRPr lang="en-US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566338" y="1659895"/>
            <a:ext cx="8889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249.56)</a:t>
            </a:r>
            <a:r>
              <a:rPr lang="en-US" altLang="zh-CN" sz="2400" b="1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=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4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9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1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6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2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515535" y="2303831"/>
            <a:ext cx="9258655" cy="520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011.01)</a:t>
            </a:r>
            <a:r>
              <a:rPr lang="en-US" altLang="zh-CN" sz="2400" b="1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=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1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0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1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1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0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1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1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2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(11.25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591738" y="3049507"/>
            <a:ext cx="93217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3.74)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8</a:t>
            </a:r>
            <a:endParaRPr lang="en-US" altLang="zh-CN" sz="2400" dirty="0">
              <a:solidFill>
                <a:srgbClr val="C00000"/>
              </a:solidFill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776454" y="3064487"/>
            <a:ext cx="64947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baseline="-25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 1×8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3×8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7×8</a:t>
            </a:r>
            <a:r>
              <a:rPr lang="zh-CN" altLang="en-US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4×8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2  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 (11.9375)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endParaRPr lang="en-US" altLang="zh-CN" sz="2400" b="1" dirty="0">
              <a:solidFill>
                <a:srgbClr val="C00000"/>
              </a:solidFill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3421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204242" y="3513593"/>
            <a:ext cx="9296403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教材和参考书</a:t>
            </a: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字电子技术基础（第六版）清华高教版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字电子技术基础（第二版）哈工大高教版</a:t>
            </a: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任意版本的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erilog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语言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参考书</a:t>
            </a: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ILINX FPGA/VIVADO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</a:t>
            </a: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371598" y="5546375"/>
            <a:ext cx="9296403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7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关课程材料</a:t>
            </a: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站 数字电子技术基础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清华大学 王红</a:t>
            </a: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OC 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国防科技大学 丁文霞</a:t>
            </a: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705099" y="136525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数字电子技术基础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0DB46F3-9EF3-8B89-BC65-803E0B8C26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0606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Group 6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3097363"/>
              </p:ext>
            </p:extLst>
          </p:nvPr>
        </p:nvGraphicFramePr>
        <p:xfrm>
          <a:off x="1708399" y="1693386"/>
          <a:ext cx="8680206" cy="4876750"/>
        </p:xfrm>
        <a:graphic>
          <a:graphicData uri="http://schemas.openxmlformats.org/drawingml/2006/table">
            <a:tbl>
              <a:tblPr/>
              <a:tblGrid>
                <a:gridCol w="1241659">
                  <a:extLst>
                    <a:ext uri="{9D8B030D-6E8A-4147-A177-3AD203B41FA5}">
                      <a16:colId xmlns:a16="http://schemas.microsoft.com/office/drawing/2014/main" val="3121762361"/>
                    </a:ext>
                  </a:extLst>
                </a:gridCol>
                <a:gridCol w="876880">
                  <a:extLst>
                    <a:ext uri="{9D8B030D-6E8A-4147-A177-3AD203B41FA5}">
                      <a16:colId xmlns:a16="http://schemas.microsoft.com/office/drawing/2014/main" val="33033077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1141778631"/>
                    </a:ext>
                  </a:extLst>
                </a:gridCol>
                <a:gridCol w="1642533">
                  <a:extLst>
                    <a:ext uri="{9D8B030D-6E8A-4147-A177-3AD203B41FA5}">
                      <a16:colId xmlns:a16="http://schemas.microsoft.com/office/drawing/2014/main" val="2569489706"/>
                    </a:ext>
                  </a:extLst>
                </a:gridCol>
                <a:gridCol w="2057399">
                  <a:extLst>
                    <a:ext uri="{9D8B030D-6E8A-4147-A177-3AD203B41FA5}">
                      <a16:colId xmlns:a16="http://schemas.microsoft.com/office/drawing/2014/main" val="1004144581"/>
                    </a:ext>
                  </a:extLst>
                </a:gridCol>
                <a:gridCol w="1439335">
                  <a:extLst>
                    <a:ext uri="{9D8B030D-6E8A-4147-A177-3AD203B41FA5}">
                      <a16:colId xmlns:a16="http://schemas.microsoft.com/office/drawing/2014/main" val="3735372565"/>
                    </a:ext>
                  </a:extLst>
                </a:gridCol>
              </a:tblGrid>
              <a:tr h="125803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制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基数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码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数规则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一般表达式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算机中英文表示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9780101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十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5162256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二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二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3946246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八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八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O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7264148"/>
                  </a:ext>
                </a:extLst>
              </a:tr>
              <a:tr h="94215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六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ABCDEF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十六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89156511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 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(N-1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9961912"/>
                  </a:ext>
                </a:extLst>
              </a:tr>
            </a:tbl>
          </a:graphicData>
        </a:graphic>
      </p:graphicFrame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4" y="921519"/>
            <a:ext cx="4117975" cy="609600"/>
          </a:xfrm>
        </p:spPr>
        <p:txBody>
          <a:bodyPr>
            <a:normAutofit fontScale="90000"/>
          </a:bodyPr>
          <a:lstStyle/>
          <a:p>
            <a:r>
              <a:rPr lang="en-US" altLang="zh-CN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1.2    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几种常用的数制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C9DF758-5EE2-B2D6-6C0C-F2858E968B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30</a:t>
            </a:fld>
            <a:endParaRPr lang="en-US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2567315"/>
              </p:ext>
            </p:extLst>
          </p:nvPr>
        </p:nvGraphicFramePr>
        <p:xfrm>
          <a:off x="7389285" y="2916771"/>
          <a:ext cx="1116109" cy="70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85800" imgH="431640" progId="Equation.DSMT4">
                  <p:embed/>
                </p:oleObj>
              </mc:Choice>
              <mc:Fallback>
                <p:oleObj name="Equation" r:id="rId3" imgW="6858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89285" y="2916771"/>
                        <a:ext cx="1116109" cy="702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127826"/>
              </p:ext>
            </p:extLst>
          </p:nvPr>
        </p:nvGraphicFramePr>
        <p:xfrm>
          <a:off x="7433210" y="3601512"/>
          <a:ext cx="1033463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634680" imgH="431640" progId="Equation.DSMT4">
                  <p:embed/>
                </p:oleObj>
              </mc:Choice>
              <mc:Fallback>
                <p:oleObj name="Equation" r:id="rId5" imgW="6346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3210" y="3601512"/>
                        <a:ext cx="1033463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6898652"/>
              </p:ext>
            </p:extLst>
          </p:nvPr>
        </p:nvGraphicFramePr>
        <p:xfrm>
          <a:off x="7428454" y="4262439"/>
          <a:ext cx="10128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22080" imgH="431640" progId="Equation.DSMT4">
                  <p:embed/>
                </p:oleObj>
              </mc:Choice>
              <mc:Fallback>
                <p:oleObj name="Equation" r:id="rId7" imgW="6220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8454" y="4262439"/>
                        <a:ext cx="1012825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876976"/>
              </p:ext>
            </p:extLst>
          </p:nvPr>
        </p:nvGraphicFramePr>
        <p:xfrm>
          <a:off x="7421391" y="5075243"/>
          <a:ext cx="1116012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85800" imgH="431640" progId="Equation.DSMT4">
                  <p:embed/>
                </p:oleObj>
              </mc:Choice>
              <mc:Fallback>
                <p:oleObj name="Equation" r:id="rId9" imgW="685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1391" y="5075243"/>
                        <a:ext cx="1116012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865430"/>
              </p:ext>
            </p:extLst>
          </p:nvPr>
        </p:nvGraphicFramePr>
        <p:xfrm>
          <a:off x="7407287" y="5891751"/>
          <a:ext cx="109537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72840" imgH="431640" progId="Equation.DSMT4">
                  <p:embed/>
                </p:oleObj>
              </mc:Choice>
              <mc:Fallback>
                <p:oleObj name="Equation" r:id="rId11" imgW="6728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7287" y="5891751"/>
                        <a:ext cx="1095375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635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4" y="975497"/>
            <a:ext cx="1311275" cy="609600"/>
          </a:xfrm>
        </p:spPr>
        <p:txBody>
          <a:bodyPr/>
          <a:lstStyle/>
          <a:p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例如：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EC18A0C-E210-B07F-6D34-ABE66A6FE1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31</a:t>
            </a:fld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604435" y="3712081"/>
            <a:ext cx="92163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F9.1A)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6</a:t>
            </a:r>
            <a:endParaRPr lang="en-US" altLang="zh-CN" sz="2400" baseline="-25000" dirty="0">
              <a:solidFill>
                <a:srgbClr val="C00000"/>
              </a:solidFill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960762" y="4495930"/>
            <a:ext cx="8427471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目前在计算机上常用的是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位、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位和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3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位二进制数表示和计算，由于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位、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位和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3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位二进制数都可以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位、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位和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位十六进制数表示，故在编程时</a:t>
            </a:r>
            <a:r>
              <a:rPr lang="zh-CN" altLang="en-US" sz="28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十六进制书写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非常方便</a:t>
            </a: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566338" y="1659895"/>
            <a:ext cx="8889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249.56)</a:t>
            </a:r>
            <a:r>
              <a:rPr lang="en-US" altLang="zh-CN" sz="2400" b="1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=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4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9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1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6×10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2</a:t>
            </a: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515535" y="2303831"/>
            <a:ext cx="9258655" cy="520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011.01)</a:t>
            </a:r>
            <a:r>
              <a:rPr lang="en-US" altLang="zh-CN" sz="2400" b="1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=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1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0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1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1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0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1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1×2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2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(11.25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1591738" y="3049507"/>
            <a:ext cx="93217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3.74)</a:t>
            </a:r>
            <a:r>
              <a:rPr lang="en-US" altLang="zh-CN" sz="2400" b="1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8       </a:t>
            </a:r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×8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3×8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7×8</a:t>
            </a:r>
            <a:r>
              <a:rPr lang="zh-CN" altLang="en-US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 4×8</a:t>
            </a:r>
            <a:r>
              <a:rPr lang="en-US" altLang="zh-CN" sz="2400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2 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 (11.9375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08338" y="3771208"/>
            <a:ext cx="83235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 15×16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9×16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1×16</a:t>
            </a:r>
            <a:r>
              <a:rPr lang="zh-CN" altLang="en-US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+10×16</a:t>
            </a:r>
            <a:r>
              <a:rPr lang="en-US" altLang="zh-CN" sz="2400" b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2 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 (249.1015625)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185238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Group 6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0068776"/>
              </p:ext>
            </p:extLst>
          </p:nvPr>
        </p:nvGraphicFramePr>
        <p:xfrm>
          <a:off x="1708399" y="1693386"/>
          <a:ext cx="8680206" cy="4876750"/>
        </p:xfrm>
        <a:graphic>
          <a:graphicData uri="http://schemas.openxmlformats.org/drawingml/2006/table">
            <a:tbl>
              <a:tblPr/>
              <a:tblGrid>
                <a:gridCol w="1241659">
                  <a:extLst>
                    <a:ext uri="{9D8B030D-6E8A-4147-A177-3AD203B41FA5}">
                      <a16:colId xmlns:a16="http://schemas.microsoft.com/office/drawing/2014/main" val="3121762361"/>
                    </a:ext>
                  </a:extLst>
                </a:gridCol>
                <a:gridCol w="876880">
                  <a:extLst>
                    <a:ext uri="{9D8B030D-6E8A-4147-A177-3AD203B41FA5}">
                      <a16:colId xmlns:a16="http://schemas.microsoft.com/office/drawing/2014/main" val="33033077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1141778631"/>
                    </a:ext>
                  </a:extLst>
                </a:gridCol>
                <a:gridCol w="1642533">
                  <a:extLst>
                    <a:ext uri="{9D8B030D-6E8A-4147-A177-3AD203B41FA5}">
                      <a16:colId xmlns:a16="http://schemas.microsoft.com/office/drawing/2014/main" val="2569489706"/>
                    </a:ext>
                  </a:extLst>
                </a:gridCol>
                <a:gridCol w="2057399">
                  <a:extLst>
                    <a:ext uri="{9D8B030D-6E8A-4147-A177-3AD203B41FA5}">
                      <a16:colId xmlns:a16="http://schemas.microsoft.com/office/drawing/2014/main" val="1004144581"/>
                    </a:ext>
                  </a:extLst>
                </a:gridCol>
                <a:gridCol w="1439335">
                  <a:extLst>
                    <a:ext uri="{9D8B030D-6E8A-4147-A177-3AD203B41FA5}">
                      <a16:colId xmlns:a16="http://schemas.microsoft.com/office/drawing/2014/main" val="3735372565"/>
                    </a:ext>
                  </a:extLst>
                </a:gridCol>
              </a:tblGrid>
              <a:tr h="125803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制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基数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码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数规则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一般表达式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算机中英文表示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9780101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十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5162256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二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二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3946246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八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八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O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7264148"/>
                  </a:ext>
                </a:extLst>
              </a:tr>
              <a:tr h="94215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六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ABCDEF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十六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9156511"/>
                  </a:ext>
                </a:extLst>
              </a:tr>
              <a:tr h="669141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进制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/>
                          <a:ea typeface="微软雅黑"/>
                          <a:cs typeface="Times New Roman" pitchFamily="18" charset="0"/>
                        </a:rPr>
                        <a:t>~ 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(N-1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逢</a:t>
                      </a: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进一</a:t>
                      </a: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9961912"/>
                  </a:ext>
                </a:extLst>
              </a:tr>
            </a:tbl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254728"/>
              </p:ext>
            </p:extLst>
          </p:nvPr>
        </p:nvGraphicFramePr>
        <p:xfrm>
          <a:off x="7389814" y="2916239"/>
          <a:ext cx="1116012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85800" imgH="431640" progId="Equation.DSMT4">
                  <p:embed/>
                </p:oleObj>
              </mc:Choice>
              <mc:Fallback>
                <p:oleObj name="Equation" r:id="rId3" imgW="6858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89814" y="2916239"/>
                        <a:ext cx="1116012" cy="70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489343"/>
              </p:ext>
            </p:extLst>
          </p:nvPr>
        </p:nvGraphicFramePr>
        <p:xfrm>
          <a:off x="7433210" y="3601512"/>
          <a:ext cx="1033463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634680" imgH="431640" progId="Equation.DSMT4">
                  <p:embed/>
                </p:oleObj>
              </mc:Choice>
              <mc:Fallback>
                <p:oleObj name="Equation" r:id="rId5" imgW="6346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3210" y="3601512"/>
                        <a:ext cx="1033463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7714032"/>
              </p:ext>
            </p:extLst>
          </p:nvPr>
        </p:nvGraphicFramePr>
        <p:xfrm>
          <a:off x="7428454" y="4262439"/>
          <a:ext cx="10128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22080" imgH="431640" progId="Equation.DSMT4">
                  <p:embed/>
                </p:oleObj>
              </mc:Choice>
              <mc:Fallback>
                <p:oleObj name="Equation" r:id="rId7" imgW="6220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8454" y="4262439"/>
                        <a:ext cx="1012825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701852"/>
              </p:ext>
            </p:extLst>
          </p:nvPr>
        </p:nvGraphicFramePr>
        <p:xfrm>
          <a:off x="7421391" y="5075243"/>
          <a:ext cx="1116012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85800" imgH="431640" progId="Equation.DSMT4">
                  <p:embed/>
                </p:oleObj>
              </mc:Choice>
              <mc:Fallback>
                <p:oleObj name="Equation" r:id="rId9" imgW="685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1391" y="5075243"/>
                        <a:ext cx="1116012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928072"/>
              </p:ext>
            </p:extLst>
          </p:nvPr>
        </p:nvGraphicFramePr>
        <p:xfrm>
          <a:off x="7407287" y="5891751"/>
          <a:ext cx="109537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72840" imgH="431640" progId="Equation.DSMT4">
                  <p:embed/>
                </p:oleObj>
              </mc:Choice>
              <mc:Fallback>
                <p:oleObj name="Equation" r:id="rId11" imgW="6728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7287" y="5891751"/>
                        <a:ext cx="1095375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4" y="1056991"/>
            <a:ext cx="4117975" cy="609600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2   </a:t>
            </a:r>
            <a:r>
              <a:rPr lang="zh-CN" altLang="en-US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数制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128D8DE-67DE-8E38-8A78-D7BA01D6B6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3293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026" name="Group 6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1647515"/>
              </p:ext>
            </p:extLst>
          </p:nvPr>
        </p:nvGraphicFramePr>
        <p:xfrm>
          <a:off x="1769531" y="2424909"/>
          <a:ext cx="8686808" cy="3857625"/>
        </p:xfrm>
        <a:graphic>
          <a:graphicData uri="http://schemas.openxmlformats.org/drawingml/2006/table">
            <a:tbl>
              <a:tblPr/>
              <a:tblGrid>
                <a:gridCol w="1085851">
                  <a:extLst>
                    <a:ext uri="{9D8B030D-6E8A-4147-A177-3AD203B41FA5}">
                      <a16:colId xmlns:a16="http://schemas.microsoft.com/office/drawing/2014/main" val="3121762361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3303307701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1141778631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2569489706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1004144581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3735372565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1078410859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2560371714"/>
                    </a:ext>
                  </a:extLst>
                </a:gridCol>
              </a:tblGrid>
              <a:tr h="4286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9780101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5162256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3946246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7264148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89156511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9961912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8972822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0968220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7835598"/>
                  </a:ext>
                </a:extLst>
              </a:tr>
            </a:tbl>
          </a:graphicData>
        </a:graphic>
      </p:graphicFrame>
      <p:sp>
        <p:nvSpPr>
          <p:cNvPr id="59485" name="Rectangle 93"/>
          <p:cNvSpPr>
            <a:spLocks noChangeArrowheads="1"/>
          </p:cNvSpPr>
          <p:nvPr/>
        </p:nvSpPr>
        <p:spPr bwMode="auto">
          <a:xfrm>
            <a:off x="1922092" y="1708450"/>
            <a:ext cx="107721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2.1</a:t>
            </a:r>
          </a:p>
        </p:txBody>
      </p:sp>
      <p:sp>
        <p:nvSpPr>
          <p:cNvPr id="60001" name="Text Box 609"/>
          <p:cNvSpPr txBox="1">
            <a:spLocks noGrp="1" noChangeArrowheads="1"/>
          </p:cNvSpPr>
          <p:nvPr>
            <p:ph type="title"/>
          </p:nvPr>
        </p:nvSpPr>
        <p:spPr>
          <a:xfrm>
            <a:off x="1922092" y="1022647"/>
            <a:ext cx="6705600" cy="685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0" tIns="0" rIns="0" bIns="0" rtlCol="0" anchor="ctr">
            <a:norm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2.1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为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～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5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个数码的不同进制表示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ECE6F3C-0F38-021A-4154-D90E60035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33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2738967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60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60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60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85" grpId="0"/>
      <p:bldP spid="60001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854201" y="1061859"/>
            <a:ext cx="5257800" cy="457200"/>
          </a:xfrm>
        </p:spPr>
        <p:txBody>
          <a:bodyPr>
            <a:normAutofit fontScale="90000"/>
          </a:bodyPr>
          <a:lstStyle/>
          <a:p>
            <a:pPr marL="838179" indent="-838179"/>
            <a:r>
              <a:rPr lang="en-US" altLang="zh-CN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3   </a:t>
            </a:r>
            <a:r>
              <a:rPr lang="zh-CN" altLang="en-US" sz="32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不同数制间的转换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9F047DB-5E8D-ED40-85B7-CDA42F4867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34</a:t>
            </a:fld>
            <a:endParaRPr lang="en-US"/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1718732" y="2306729"/>
            <a:ext cx="8915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en-US" altLang="zh-CN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二</a:t>
            </a:r>
            <a:r>
              <a:rPr lang="en-US" altLang="zh-CN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八</a:t>
            </a:r>
            <a:r>
              <a:rPr lang="en-US" altLang="zh-CN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十六进制数转换成十进制数</a:t>
            </a:r>
          </a:p>
        </p:txBody>
      </p:sp>
      <p:sp>
        <p:nvSpPr>
          <p:cNvPr id="60425" name="Text Box 9"/>
          <p:cNvSpPr txBox="1">
            <a:spLocks noChangeArrowheads="1"/>
          </p:cNvSpPr>
          <p:nvPr/>
        </p:nvSpPr>
        <p:spPr bwMode="auto">
          <a:xfrm>
            <a:off x="1828800" y="1596682"/>
            <a:ext cx="8534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制转换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不同进制的数码之间的转换叫做数制转换</a:t>
            </a:r>
          </a:p>
        </p:txBody>
      </p:sp>
      <p:graphicFrame>
        <p:nvGraphicFramePr>
          <p:cNvPr id="604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7018176"/>
              </p:ext>
            </p:extLst>
          </p:nvPr>
        </p:nvGraphicFramePr>
        <p:xfrm>
          <a:off x="2057400" y="4350210"/>
          <a:ext cx="83058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504960" imgH="596880" progId="Equation.3">
                  <p:embed/>
                </p:oleObj>
              </mc:Choice>
              <mc:Fallback>
                <p:oleObj name="Equation" r:id="rId3" imgW="3504960" imgH="596880" progId="Equation.3">
                  <p:embed/>
                  <p:pic>
                    <p:nvPicPr>
                      <p:cNvPr id="604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350210"/>
                        <a:ext cx="8305800" cy="141287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1" name="Rectangle 15"/>
          <p:cNvSpPr>
            <a:spLocks noChangeArrowheads="1"/>
          </p:cNvSpPr>
          <p:nvPr/>
        </p:nvSpPr>
        <p:spPr bwMode="auto">
          <a:xfrm>
            <a:off x="1866900" y="3134840"/>
            <a:ext cx="8686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方法是将二进制数、八进制数和十六进制数按下列十进制数一般表达式进行</a:t>
            </a:r>
            <a:r>
              <a:rPr lang="zh-CN" altLang="en-US" sz="2800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展开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即可：“按位加权求和”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1200169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 autoUpdateAnimBg="0"/>
      <p:bldP spid="60420" grpId="0" autoUpdateAnimBg="0"/>
      <p:bldP spid="60425" grpId="0" autoUpdateAnimBg="0"/>
      <p:bldP spid="6043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726250" y="1029296"/>
            <a:ext cx="174625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如：</a:t>
            </a:r>
          </a:p>
        </p:txBody>
      </p:sp>
      <p:graphicFrame>
        <p:nvGraphicFramePr>
          <p:cNvPr id="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868162"/>
              </p:ext>
            </p:extLst>
          </p:nvPr>
        </p:nvGraphicFramePr>
        <p:xfrm>
          <a:off x="1572242" y="1766169"/>
          <a:ext cx="1850116" cy="529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799920" imgH="228600" progId="Equation.3">
                  <p:embed/>
                </p:oleObj>
              </mc:Choice>
              <mc:Fallback>
                <p:oleObj name="公式" r:id="rId2" imgW="799920" imgH="228600" progId="Equation.3">
                  <p:embed/>
                  <p:pic>
                    <p:nvPicPr>
                      <p:cNvPr id="6042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2242" y="1766169"/>
                        <a:ext cx="1850116" cy="529464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9551354"/>
              </p:ext>
            </p:extLst>
          </p:nvPr>
        </p:nvGraphicFramePr>
        <p:xfrm>
          <a:off x="1661757" y="3118982"/>
          <a:ext cx="1426760" cy="53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647640" imgH="241200" progId="Equation.3">
                  <p:embed/>
                </p:oleObj>
              </mc:Choice>
              <mc:Fallback>
                <p:oleObj name="公式" r:id="rId4" imgW="647640" imgH="241200" progId="Equation.3">
                  <p:embed/>
                  <p:pic>
                    <p:nvPicPr>
                      <p:cNvPr id="3584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1757" y="3118982"/>
                        <a:ext cx="1426760" cy="53098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764571"/>
              </p:ext>
            </p:extLst>
          </p:nvPr>
        </p:nvGraphicFramePr>
        <p:xfrm>
          <a:off x="1726251" y="4910203"/>
          <a:ext cx="1591484" cy="46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774360" imgH="228600" progId="Equation.3">
                  <p:embed/>
                </p:oleObj>
              </mc:Choice>
              <mc:Fallback>
                <p:oleObj name="公式" r:id="rId6" imgW="774360" imgH="228600" progId="Equation.3">
                  <p:embed/>
                  <p:pic>
                    <p:nvPicPr>
                      <p:cNvPr id="3584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6251" y="4910203"/>
                        <a:ext cx="1591484" cy="469704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000541"/>
              </p:ext>
            </p:extLst>
          </p:nvPr>
        </p:nvGraphicFramePr>
        <p:xfrm>
          <a:off x="3472504" y="1741475"/>
          <a:ext cx="6969843" cy="989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4114800" imgH="482400" progId="Equation.3">
                  <p:embed/>
                </p:oleObj>
              </mc:Choice>
              <mc:Fallback>
                <p:oleObj name="公式" r:id="rId8" imgW="4114800" imgH="482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2504" y="1741475"/>
                        <a:ext cx="6969843" cy="989551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542261"/>
              </p:ext>
            </p:extLst>
          </p:nvPr>
        </p:nvGraphicFramePr>
        <p:xfrm>
          <a:off x="3472505" y="3176151"/>
          <a:ext cx="6918129" cy="1038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3213000" imgH="482400" progId="Equation.3">
                  <p:embed/>
                </p:oleObj>
              </mc:Choice>
              <mc:Fallback>
                <p:oleObj name="公式" r:id="rId10" imgW="3213000" imgH="482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2505" y="3176151"/>
                        <a:ext cx="6918129" cy="103840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496407"/>
              </p:ext>
            </p:extLst>
          </p:nvPr>
        </p:nvGraphicFramePr>
        <p:xfrm>
          <a:off x="3472500" y="4960307"/>
          <a:ext cx="6983216" cy="9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3644640" imgH="482400" progId="Equation.3">
                  <p:embed/>
                </p:oleObj>
              </mc:Choice>
              <mc:Fallback>
                <p:oleObj name="公式" r:id="rId12" imgW="3644640" imgH="482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2500" y="4960307"/>
                        <a:ext cx="6983216" cy="993863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EF09D6FB-7260-27EB-BB99-EE85191FF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242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5" name="Text Box 5"/>
          <p:cNvSpPr txBox="1">
            <a:spLocks noChangeArrowheads="1"/>
          </p:cNvSpPr>
          <p:nvPr/>
        </p:nvSpPr>
        <p:spPr bwMode="auto">
          <a:xfrm>
            <a:off x="1896532" y="3190889"/>
            <a:ext cx="41767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a. </a:t>
            </a:r>
            <a:r>
              <a:rPr lang="zh-CN" altLang="en-US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十进制的整数转换：</a:t>
            </a:r>
          </a:p>
        </p:txBody>
      </p:sp>
      <p:sp>
        <p:nvSpPr>
          <p:cNvPr id="358407" name="Text Box 7"/>
          <p:cNvSpPr txBox="1">
            <a:spLocks noGrp="1" noChangeArrowheads="1"/>
          </p:cNvSpPr>
          <p:nvPr>
            <p:ph type="title"/>
          </p:nvPr>
        </p:nvSpPr>
        <p:spPr>
          <a:xfrm>
            <a:off x="1666431" y="1067512"/>
            <a:ext cx="8458200" cy="609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二</a:t>
            </a:r>
            <a:r>
              <a:rPr lang="en-US" altLang="zh-CN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十进制数转换成二进制数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B2105FA-DD0B-48B3-93D6-B6860555A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36</a:t>
            </a:fld>
            <a:endParaRPr lang="en-US"/>
          </a:p>
        </p:txBody>
      </p:sp>
      <p:sp>
        <p:nvSpPr>
          <p:cNvPr id="358409" name="Text Box 9"/>
          <p:cNvSpPr txBox="1">
            <a:spLocks noChangeArrowheads="1"/>
          </p:cNvSpPr>
          <p:nvPr/>
        </p:nvSpPr>
        <p:spPr bwMode="auto">
          <a:xfrm>
            <a:off x="1896532" y="3973548"/>
            <a:ext cx="8398935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将十进制的整数部分</a:t>
            </a:r>
            <a:r>
              <a:rPr lang="zh-CN" altLang="en-US" sz="2800" b="1" dirty="0">
                <a:solidFill>
                  <a:srgbClr val="0070C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用基数</a:t>
            </a:r>
            <a:r>
              <a:rPr lang="en-US" altLang="zh-CN" sz="2800" b="1" dirty="0">
                <a:solidFill>
                  <a:srgbClr val="0070C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solidFill>
                  <a:srgbClr val="0070C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去除，保留余数，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再用商除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依次下去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直到商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为止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将其余数</a:t>
            </a:r>
            <a:r>
              <a:rPr lang="zh-CN" altLang="en-US" sz="2800" b="1" dirty="0">
                <a:solidFill>
                  <a:srgbClr val="0070C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逆序排列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即为对应的二进制数的整数部分。</a:t>
            </a:r>
          </a:p>
        </p:txBody>
      </p:sp>
      <p:sp>
        <p:nvSpPr>
          <p:cNvPr id="358410" name="Rectangle 10"/>
          <p:cNvSpPr>
            <a:spLocks noChangeArrowheads="1"/>
          </p:cNvSpPr>
          <p:nvPr/>
        </p:nvSpPr>
        <p:spPr bwMode="auto">
          <a:xfrm>
            <a:off x="1756833" y="1851749"/>
            <a:ext cx="8686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原则是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“整数：除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取余，逆序排列；</a:t>
            </a:r>
            <a:endParaRPr lang="en-US" altLang="zh-CN" sz="2800" b="1" dirty="0">
              <a:solidFill>
                <a:srgbClr val="FF0000"/>
              </a:solidFill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          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小数：乘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取整，顺序排列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”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1942856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8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8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58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05" grpId="0" autoUpdateAnimBg="0"/>
      <p:bldP spid="358407" grpId="0" animBg="1" autoUpdateAnimBg="0"/>
      <p:bldP spid="358409" grpId="0" autoUpdateAnimBg="0"/>
      <p:bldP spid="358410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867255" y="2417484"/>
            <a:ext cx="891540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例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3.1  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将（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73.39)</a:t>
            </a:r>
            <a:r>
              <a:rPr lang="en-US" altLang="zh-CN" sz="26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转化成二进制数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,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要求精度为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%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917700" y="3743704"/>
            <a:ext cx="2819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整数部分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:</a:t>
            </a:r>
            <a:endParaRPr lang="zh-CN" altLang="en-US" sz="28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1816679" y="3086396"/>
            <a:ext cx="26981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解：其过程如下</a:t>
            </a: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1888067" y="4394309"/>
            <a:ext cx="3962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即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73)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(10101101) 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endParaRPr lang="en-US" altLang="zh-CN" sz="28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882511" y="1757302"/>
            <a:ext cx="41767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a. </a:t>
            </a:r>
            <a:r>
              <a:rPr lang="zh-CN" altLang="en-US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十进制的整数转换</a:t>
            </a: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>
          <a:xfrm>
            <a:off x="1666431" y="1067512"/>
            <a:ext cx="8458200" cy="609600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ct val="50000"/>
              </a:spcBef>
            </a:pPr>
            <a:r>
              <a:rPr lang="en-US" altLang="zh-CN" sz="2800" b="1" u="sng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b="1" u="sng">
                <a:latin typeface="楷体" panose="02010609060101010101" pitchFamily="49" charset="-122"/>
                <a:ea typeface="楷体" panose="02010609060101010101" pitchFamily="49" charset="-122"/>
              </a:rPr>
              <a:t>二</a:t>
            </a:r>
            <a:r>
              <a:rPr lang="en-US" altLang="zh-CN" sz="2800" b="1" u="sng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b="1" u="sng">
                <a:latin typeface="楷体" panose="02010609060101010101" pitchFamily="49" charset="-122"/>
                <a:ea typeface="楷体" panose="02010609060101010101" pitchFamily="49" charset="-122"/>
              </a:rPr>
              <a:t>十进制数转换成二进制数</a:t>
            </a:r>
            <a:endParaRPr lang="zh-CN" altLang="en-US" sz="2800" b="1" u="sng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812370" y="3068609"/>
            <a:ext cx="4684914" cy="3585293"/>
            <a:chOff x="4288367" y="3068606"/>
            <a:chExt cx="4684913" cy="3585293"/>
          </a:xfrm>
        </p:grpSpPr>
        <p:graphicFrame>
          <p:nvGraphicFramePr>
            <p:cNvPr id="14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18910366"/>
                </p:ext>
              </p:extLst>
            </p:nvPr>
          </p:nvGraphicFramePr>
          <p:xfrm>
            <a:off x="4288367" y="3068606"/>
            <a:ext cx="2824818" cy="3585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934560" imgH="1197360" progId="Visio.Drawing.6">
                    <p:embed/>
                  </p:oleObj>
                </mc:Choice>
                <mc:Fallback>
                  <p:oleObj name="VISIO" r:id="rId3" imgW="934560" imgH="11973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2040"/>
                        <a:stretch>
                          <a:fillRect/>
                        </a:stretch>
                      </p:blipFill>
                      <p:spPr bwMode="auto">
                        <a:xfrm>
                          <a:off x="4288367" y="3068606"/>
                          <a:ext cx="2824818" cy="3585293"/>
                        </a:xfrm>
                        <a:prstGeom prst="rect">
                          <a:avLst/>
                        </a:prstGeom>
                        <a:noFill/>
                        <a:ln w="57150" cmpd="thickThin">
                          <a:solidFill>
                            <a:srgbClr val="FF3300"/>
                          </a:solidFill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" name="直接箭头连接符 2"/>
            <p:cNvCxnSpPr/>
            <p:nvPr/>
          </p:nvCxnSpPr>
          <p:spPr>
            <a:xfrm flipV="1">
              <a:off x="7442200" y="3068606"/>
              <a:ext cx="0" cy="3206093"/>
            </a:xfrm>
            <a:prstGeom prst="straightConnector1">
              <a:avLst/>
            </a:prstGeom>
            <a:ln w="57150">
              <a:solidFill>
                <a:srgbClr val="007AD6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矩形 7"/>
            <p:cNvSpPr/>
            <p:nvPr/>
          </p:nvSpPr>
          <p:spPr>
            <a:xfrm>
              <a:off x="7551096" y="5865324"/>
              <a:ext cx="142218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solidFill>
                    <a:srgbClr val="0070C0"/>
                  </a:solidFill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逆序排列</a:t>
              </a:r>
              <a:endParaRPr lang="x-none" sz="2400" dirty="0">
                <a:solidFill>
                  <a:srgbClr val="0070C0"/>
                </a:solidFill>
              </a:endParaRP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EBF854-CABE-2FE1-C049-1D98D9A01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449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utoUpdateAnimBg="0"/>
      <p:bldP spid="13" grpId="0" autoUpdateAnimBg="0"/>
      <p:bldP spid="15" grpId="0" autoUpdateAnimBg="0"/>
      <p:bldP spid="1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882511" y="1757302"/>
            <a:ext cx="41767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a. </a:t>
            </a:r>
            <a:r>
              <a:rPr lang="zh-CN" altLang="en-US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十进制的整数转换</a:t>
            </a: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>
          <a:xfrm>
            <a:off x="1666431" y="1067512"/>
            <a:ext cx="8458200" cy="609600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ct val="50000"/>
              </a:spcBef>
            </a:pPr>
            <a:r>
              <a:rPr lang="en-US" altLang="zh-CN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二</a:t>
            </a:r>
            <a:r>
              <a:rPr lang="en-US" altLang="zh-CN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十进制数转换成二进制数</a:t>
            </a:r>
          </a:p>
        </p:txBody>
      </p:sp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1766450" y="2382802"/>
            <a:ext cx="839893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600" dirty="0">
                <a:solidFill>
                  <a:srgbClr val="0070C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整数转换规则证明</a:t>
            </a:r>
          </a:p>
        </p:txBody>
      </p:sp>
      <p:sp>
        <p:nvSpPr>
          <p:cNvPr id="2" name="矩形 1"/>
          <p:cNvSpPr/>
          <p:nvPr/>
        </p:nvSpPr>
        <p:spPr>
          <a:xfrm>
            <a:off x="1775777" y="2881658"/>
            <a:ext cx="8922900" cy="3865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假定十进制整数为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)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</a:t>
            </a:r>
            <a:r>
              <a:rPr lang="en-HK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其等值的二进制数为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…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则可知：</a:t>
            </a:r>
            <a:endParaRPr lang="en-US" alt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)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 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…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 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 2×(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…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HK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)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上式表明，若将 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)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 </a:t>
            </a:r>
            <a:r>
              <a:rPr lang="en-HK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÷2，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则得到的商为 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…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lang="en-HK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而余数即 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 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若将 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)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 </a:t>
            </a:r>
            <a:r>
              <a:rPr lang="en-HK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÷2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商进行下列变换：</a:t>
            </a:r>
            <a:endParaRPr lang="en-US" alt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…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=2×(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3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…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(2)</a:t>
            </a:r>
            <a:r>
              <a:rPr lang="zh-CN" altLang="en-US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endParaRPr lang="en-US" altLang="zh-CN" sz="2400" dirty="0">
              <a:solidFill>
                <a:srgbClr val="0070C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将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2)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再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÷2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则可得余数 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lang="en-HK" sz="2400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HK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。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依次类推，可得二进制整数的每一位，且最后得到的是最高位。</a:t>
            </a:r>
            <a:endParaRPr lang="x-none" sz="2400" dirty="0">
              <a:solidFill>
                <a:srgbClr val="0070C0"/>
              </a:solidFill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209EBF5-DCCA-142B-750B-4F0BB0ED73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631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5" name="Text Box 5"/>
          <p:cNvSpPr txBox="1">
            <a:spLocks noChangeArrowheads="1"/>
          </p:cNvSpPr>
          <p:nvPr/>
        </p:nvSpPr>
        <p:spPr bwMode="auto">
          <a:xfrm>
            <a:off x="1828800" y="2555442"/>
            <a:ext cx="41767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a. </a:t>
            </a:r>
            <a:r>
              <a:rPr lang="zh-CN" altLang="en-US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十进制的整数转换：</a:t>
            </a:r>
          </a:p>
        </p:txBody>
      </p:sp>
      <p:sp>
        <p:nvSpPr>
          <p:cNvPr id="358407" name="Text Box 7"/>
          <p:cNvSpPr txBox="1">
            <a:spLocks noGrp="1" noChangeArrowheads="1"/>
          </p:cNvSpPr>
          <p:nvPr>
            <p:ph type="title"/>
          </p:nvPr>
        </p:nvSpPr>
        <p:spPr>
          <a:xfrm>
            <a:off x="1666431" y="1067512"/>
            <a:ext cx="8458200" cy="609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二</a:t>
            </a:r>
            <a:r>
              <a:rPr lang="en-US" altLang="zh-CN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十进制数转换成二进制数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87A1CFB-8376-8C4A-2C65-21F466CB94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39</a:t>
            </a:fld>
            <a:endParaRPr lang="en-US"/>
          </a:p>
        </p:txBody>
      </p:sp>
      <p:sp>
        <p:nvSpPr>
          <p:cNvPr id="358410" name="Rectangle 10"/>
          <p:cNvSpPr>
            <a:spLocks noChangeArrowheads="1"/>
          </p:cNvSpPr>
          <p:nvPr/>
        </p:nvSpPr>
        <p:spPr bwMode="auto">
          <a:xfrm>
            <a:off x="1756833" y="1851749"/>
            <a:ext cx="8686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原则是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“整数除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小数乘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”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1791059" y="4723211"/>
            <a:ext cx="3813175" cy="381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838179" indent="-838179"/>
            <a:r>
              <a:rPr lang="en-US" altLang="zh-CN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. </a:t>
            </a:r>
            <a:r>
              <a:rPr lang="zh-CN" altLang="en-US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十进制的小数转换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791055" y="5180414"/>
            <a:ext cx="89916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将小数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用基数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去乘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保留积的整数，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再用积的小数继续乘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依次下去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直到乘积是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为或达到要求的精度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其积的整数部分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顺序排列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即为对应的二进制数的小数部分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828804" y="3131324"/>
            <a:ext cx="8398935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将十进制的整数部分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用基数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去除，保留余数，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再用商除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依次下去，直到商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为止，将其余数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逆序排列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即为对应的二进制数的整数部分。</a:t>
            </a:r>
          </a:p>
        </p:txBody>
      </p:sp>
    </p:spTree>
    <p:extLst>
      <p:ext uri="{BB962C8B-B14F-4D97-AF65-F5344CB8AC3E}">
        <p14:creationId xmlns:p14="http://schemas.microsoft.com/office/powerpoint/2010/main" val="2987544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035903" y="1240666"/>
            <a:ext cx="39908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电路原理</a:t>
            </a:r>
            <a:endParaRPr 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50539" y="2151001"/>
            <a:ext cx="399088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模拟电子技术基础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数字电子技术基础</a:t>
            </a:r>
            <a:endParaRPr 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890330" y="2140258"/>
            <a:ext cx="377767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模拟电子技术实验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数字电子技术实验</a:t>
            </a:r>
            <a:endParaRPr 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045722" y="3691238"/>
            <a:ext cx="44470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微机原理、嵌入式系统</a:t>
            </a:r>
            <a:endParaRPr 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18130" y="5064591"/>
            <a:ext cx="814394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课程目的：掌握基本概念，基本分析方法，基本设计方法和基本的实验技能</a:t>
            </a:r>
            <a:endParaRPr 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3871244" y="63769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数字电子技术基础</a:t>
            </a:r>
          </a:p>
        </p:txBody>
      </p:sp>
      <p:sp>
        <p:nvSpPr>
          <p:cNvPr id="11" name="Oval 10"/>
          <p:cNvSpPr/>
          <p:nvPr/>
        </p:nvSpPr>
        <p:spPr>
          <a:xfrm>
            <a:off x="4241285" y="2020220"/>
            <a:ext cx="981075" cy="143735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750542" y="1984999"/>
            <a:ext cx="981075" cy="143735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9C0E33D-9D23-E98E-0724-58C20EDFB3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432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9" grpId="0"/>
      <p:bldP spid="11" grpId="0" animBg="1"/>
      <p:bldP spid="11" grpId="1" animBg="1"/>
      <p:bldP spid="13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1638300" y="915511"/>
            <a:ext cx="8915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例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3.1  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将 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73.39)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 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转化成二进制数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,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要求精度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%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11" name="Text Box 4"/>
          <p:cNvSpPr txBox="1">
            <a:spLocks noGrp="1" noChangeArrowheads="1"/>
          </p:cNvSpPr>
          <p:nvPr>
            <p:ph type="title"/>
          </p:nvPr>
        </p:nvSpPr>
        <p:spPr>
          <a:xfrm>
            <a:off x="1630188" y="1395795"/>
            <a:ext cx="2794000" cy="533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解：小数部分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696DB40-2FBA-37D3-7C22-FFF5F6889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40</a:t>
            </a:fld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600200" y="1929073"/>
            <a:ext cx="533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由于精度要求，令</a:t>
            </a:r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505028"/>
              </p:ext>
            </p:extLst>
          </p:nvPr>
        </p:nvGraphicFramePr>
        <p:xfrm>
          <a:off x="4686301" y="1960824"/>
          <a:ext cx="1181100" cy="409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22080" imgH="215640" progId="Equation.3">
                  <p:embed/>
                </p:oleObj>
              </mc:Choice>
              <mc:Fallback>
                <p:oleObj name="Equation" r:id="rId3" imgW="6220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1" y="1960824"/>
                        <a:ext cx="1181100" cy="40969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714855" y="2570891"/>
            <a:ext cx="2438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取对数，可得</a:t>
            </a:r>
          </a:p>
        </p:txBody>
      </p:sp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113834"/>
              </p:ext>
            </p:extLst>
          </p:nvPr>
        </p:nvGraphicFramePr>
        <p:xfrm>
          <a:off x="6076951" y="1954321"/>
          <a:ext cx="2012951" cy="412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90360" imgH="203040" progId="Equation.3">
                  <p:embed/>
                </p:oleObj>
              </mc:Choice>
              <mc:Fallback>
                <p:oleObj name="Equation" r:id="rId5" imgW="990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951" y="1954321"/>
                        <a:ext cx="2012951" cy="412339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392175"/>
              </p:ext>
            </p:extLst>
          </p:nvPr>
        </p:nvGraphicFramePr>
        <p:xfrm>
          <a:off x="8293101" y="1948126"/>
          <a:ext cx="1130300" cy="41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83920" imgH="215640" progId="Equation.3">
                  <p:embed/>
                </p:oleObj>
              </mc:Choice>
              <mc:Fallback>
                <p:oleObj name="Equation" r:id="rId7" imgW="583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3101" y="1948126"/>
                        <a:ext cx="1130300" cy="41774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3613444"/>
              </p:ext>
            </p:extLst>
          </p:nvPr>
        </p:nvGraphicFramePr>
        <p:xfrm>
          <a:off x="4061928" y="2670958"/>
          <a:ext cx="3023119" cy="514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346040" imgH="228600" progId="Equation.3">
                  <p:embed/>
                </p:oleObj>
              </mc:Choice>
              <mc:Fallback>
                <p:oleObj name="Equation" r:id="rId9" imgW="13460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1928" y="2670958"/>
                        <a:ext cx="3023119" cy="51404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11420"/>
              </p:ext>
            </p:extLst>
          </p:nvPr>
        </p:nvGraphicFramePr>
        <p:xfrm>
          <a:off x="7308851" y="2757488"/>
          <a:ext cx="11303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1" imgW="495000" imgH="177480" progId="Equation.3">
                  <p:embed/>
                </p:oleObj>
              </mc:Choice>
              <mc:Fallback>
                <p:oleObj name="公式" r:id="rId11" imgW="4950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1" y="2757488"/>
                        <a:ext cx="1130300" cy="406400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13"/>
          <p:cNvSpPr txBox="1">
            <a:spLocks noChangeArrowheads="1"/>
          </p:cNvSpPr>
          <p:nvPr/>
        </p:nvSpPr>
        <p:spPr bwMode="auto">
          <a:xfrm>
            <a:off x="1676400" y="3558216"/>
            <a:ext cx="54864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取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m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 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满足精度要求，</a:t>
            </a:r>
            <a:endParaRPr lang="en-US" altLang="zh-CN" sz="28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过程如下</a:t>
            </a:r>
          </a:p>
        </p:txBody>
      </p:sp>
      <p:graphicFrame>
        <p:nvGraphicFramePr>
          <p:cNvPr id="2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00595"/>
              </p:ext>
            </p:extLst>
          </p:nvPr>
        </p:nvGraphicFramePr>
        <p:xfrm>
          <a:off x="6021357" y="3705539"/>
          <a:ext cx="4115097" cy="2831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315800" imgH="885960" progId="Visio.Drawing.6">
                  <p:embed/>
                </p:oleObj>
              </mc:Choice>
              <mc:Fallback>
                <p:oleObj name="VISIO" r:id="rId13" imgW="1315800" imgH="885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1357" y="3705539"/>
                        <a:ext cx="4115097" cy="2831423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3300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1653615" y="4598030"/>
            <a:ext cx="448048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即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0.39)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(0.0110001) 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endParaRPr lang="en-US" altLang="zh-CN" sz="28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1663403" y="5298172"/>
            <a:ext cx="42672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ea typeface="楷体" panose="02010609060101010101" pitchFamily="49" charset="-122"/>
                <a:cs typeface="Times New Roman" pitchFamily="18" charset="0"/>
              </a:rPr>
              <a:t>故（</a:t>
            </a:r>
            <a:r>
              <a:rPr lang="en-US" altLang="zh-CN" sz="2800" dirty="0">
                <a:ea typeface="楷体" panose="02010609060101010101" pitchFamily="49" charset="-122"/>
                <a:cs typeface="Times New Roman" pitchFamily="18" charset="0"/>
              </a:rPr>
              <a:t>173.39)</a:t>
            </a:r>
            <a:r>
              <a:rPr lang="en-US" altLang="zh-CN" sz="2800" baseline="-25000" dirty="0">
                <a:ea typeface="楷体" panose="02010609060101010101" pitchFamily="49" charset="-122"/>
                <a:cs typeface="Times New Roman" pitchFamily="18" charset="0"/>
              </a:rPr>
              <a:t>D</a:t>
            </a:r>
          </a:p>
          <a:p>
            <a:pPr>
              <a:spcBef>
                <a:spcPct val="50000"/>
              </a:spcBef>
            </a:pPr>
            <a:r>
              <a:rPr lang="en-US" altLang="zh-CN" sz="2800" baseline="-25000" dirty="0">
                <a:ea typeface="楷体" panose="02010609060101010101" pitchFamily="49" charset="-122"/>
                <a:cs typeface="Times New Roman" pitchFamily="18" charset="0"/>
              </a:rPr>
              <a:t>       </a:t>
            </a:r>
            <a:r>
              <a:rPr lang="en-US" altLang="zh-CN" sz="2800" dirty="0">
                <a:ea typeface="楷体" panose="02010609060101010101" pitchFamily="49" charset="-122"/>
                <a:cs typeface="Times New Roman" pitchFamily="18" charset="0"/>
              </a:rPr>
              <a:t>=(10101101.0110001)</a:t>
            </a:r>
            <a:r>
              <a:rPr lang="en-US" altLang="zh-CN" sz="2800" baseline="-25000" dirty="0">
                <a:ea typeface="楷体" panose="02010609060101010101" pitchFamily="49" charset="-122"/>
                <a:cs typeface="Times New Roman" pitchFamily="18" charset="0"/>
              </a:rPr>
              <a:t>B</a:t>
            </a:r>
            <a:endParaRPr lang="en-US" altLang="zh-CN" sz="2800" dirty="0">
              <a:ea typeface="楷体" panose="02010609060101010101" pitchFamily="49" charset="-122"/>
              <a:cs typeface="Times New Roman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>
            <a:off x="10347129" y="3699455"/>
            <a:ext cx="0" cy="2894121"/>
          </a:xfrm>
          <a:prstGeom prst="straightConnector1">
            <a:avLst/>
          </a:prstGeom>
          <a:ln w="57150">
            <a:solidFill>
              <a:srgbClr val="007AD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6316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5" grpId="0" autoUpdateAnimBg="0"/>
      <p:bldP spid="11" grpId="0" animBg="1" autoUpdateAnimBg="0"/>
      <p:bldP spid="12" grpId="0" autoUpdateAnimBg="0"/>
      <p:bldP spid="14" grpId="0" autoUpdateAnimBg="0"/>
      <p:bldP spid="19" grpId="0" autoUpdateAnimBg="0"/>
      <p:bldP spid="21" grpId="0" autoUpdateAnimBg="0"/>
      <p:bldP spid="22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882511" y="1729309"/>
            <a:ext cx="41767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838179" indent="-838179"/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.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十进制的小数转换</a:t>
            </a: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>
          <a:xfrm>
            <a:off x="1666431" y="1067512"/>
            <a:ext cx="8458200" cy="609600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ct val="50000"/>
              </a:spcBef>
            </a:pPr>
            <a:r>
              <a:rPr lang="en-US" altLang="zh-CN" sz="2800" b="1" u="sng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b="1" u="sng">
                <a:latin typeface="楷体" panose="02010609060101010101" pitchFamily="49" charset="-122"/>
                <a:ea typeface="楷体" panose="02010609060101010101" pitchFamily="49" charset="-122"/>
              </a:rPr>
              <a:t>二</a:t>
            </a:r>
            <a:r>
              <a:rPr lang="en-US" altLang="zh-CN" sz="2800" b="1" u="sng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b="1" u="sng">
                <a:latin typeface="楷体" panose="02010609060101010101" pitchFamily="49" charset="-122"/>
                <a:ea typeface="楷体" panose="02010609060101010101" pitchFamily="49" charset="-122"/>
              </a:rPr>
              <a:t>十进制数转换成二进制数</a:t>
            </a:r>
            <a:endParaRPr lang="zh-CN" altLang="en-US" sz="2800" b="1" u="sng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794443" y="2242836"/>
            <a:ext cx="839893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600" dirty="0">
                <a:solidFill>
                  <a:srgbClr val="0070C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小数转换规则证明</a:t>
            </a:r>
          </a:p>
        </p:txBody>
      </p:sp>
      <p:sp>
        <p:nvSpPr>
          <p:cNvPr id="9" name="矩形 8"/>
          <p:cNvSpPr/>
          <p:nvPr/>
        </p:nvSpPr>
        <p:spPr>
          <a:xfrm>
            <a:off x="1524000" y="2698619"/>
            <a:ext cx="9191280" cy="4123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假定十进制小数为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)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</a:t>
            </a:r>
            <a:r>
              <a:rPr lang="en-HK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其等值的二进制数为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0.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…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</a:p>
          <a:p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则可知：</a:t>
            </a:r>
            <a:endParaRPr lang="en-US" alt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(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)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 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…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+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+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 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(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)</a:t>
            </a:r>
          </a:p>
          <a:p>
            <a:pPr>
              <a:lnSpc>
                <a:spcPct val="130000"/>
              </a:lnSpc>
            </a:pP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(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)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 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</a:t>
            </a:r>
            <a:r>
              <a:rPr lang="en-HK" altLang="zh-Hans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altLang="zh-Hans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HK" altLang="zh-Hans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 (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…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+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+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+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]  (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)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由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2)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知，将 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)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 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×</a:t>
            </a:r>
            <a:r>
              <a:rPr lang="en-HK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所得乘积的整数部分即为 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将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2)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小数部分再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×2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：</a:t>
            </a:r>
            <a:endParaRPr lang="en-HK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…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+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+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+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=</a:t>
            </a:r>
            <a:r>
              <a:rPr lang="en-HK" altLang="zh-Hans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2</a:t>
            </a:r>
            <a:r>
              <a:rPr lang="en-HK" altLang="zh-Hans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HK" altLang="zh-Hans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(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3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+…+k</a:t>
            </a:r>
            <a:r>
              <a:rPr lang="en-HK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HK" sz="2400" baseline="30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m+2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HK" altLang="zh-Hans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3)</a:t>
            </a:r>
            <a:r>
              <a:rPr lang="zh-CN" altLang="en-US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endParaRPr lang="en-US" altLang="zh-CN" sz="2400" dirty="0">
              <a:solidFill>
                <a:srgbClr val="0070C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亦即乘积的整数部分就是</a:t>
            </a:r>
            <a:r>
              <a:rPr lang="en-HK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sz="2400" baseline="-250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2</a:t>
            </a:r>
            <a:r>
              <a:rPr lang="en-HK" sz="2400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HK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。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rgbClr val="0070C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依次类推，可得二进制整数的每一位，且最后得到的是最高位。</a:t>
            </a:r>
            <a:endParaRPr lang="x-none" sz="2400" dirty="0">
              <a:solidFill>
                <a:srgbClr val="0070C0"/>
              </a:solidFill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74101BB-D621-19EF-36EC-73B271D3A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364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utoUpdateAnimBg="0"/>
      <p:bldP spid="8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1752600" y="2264559"/>
            <a:ext cx="6629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三、 二进制转换成八进制和十六进制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1752600" y="3048962"/>
            <a:ext cx="861060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方法：由于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位二进制数可以有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个状态，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000~11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正好是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进制，而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位二进制数可以有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个状态，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000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～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111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正好是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进制，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故可以把二进制数进行分组。八进制三位分为一组，不够补零，十六进制四位分为一组。</a:t>
            </a:r>
          </a:p>
        </p:txBody>
      </p:sp>
      <p:sp>
        <p:nvSpPr>
          <p:cNvPr id="63500" name="Text Box 12"/>
          <p:cNvSpPr txBox="1">
            <a:spLocks noGrp="1" noChangeArrowheads="1"/>
          </p:cNvSpPr>
          <p:nvPr>
            <p:ph type="title"/>
          </p:nvPr>
        </p:nvSpPr>
        <p:spPr>
          <a:xfrm>
            <a:off x="1978876" y="1017041"/>
            <a:ext cx="8063981" cy="1073021"/>
          </a:xfrm>
          <a:solidFill>
            <a:schemeClr val="tx2">
              <a:lumMod val="20000"/>
              <a:lumOff val="80000"/>
            </a:schemeClr>
          </a:solidFill>
          <a:ln w="76200" cmpd="tri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依此类推，对于十进制转换成其它进制，只要把基数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换成其它进制的基数即可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EE44A1F-BDE6-3BCF-4CD8-8966A89F18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42</a:t>
            </a:fld>
            <a:endParaRPr lang="en-US"/>
          </a:p>
        </p:txBody>
      </p:sp>
      <p:sp>
        <p:nvSpPr>
          <p:cNvPr id="63501" name="Text Box 13"/>
          <p:cNvSpPr txBox="1">
            <a:spLocks noChangeArrowheads="1"/>
          </p:cNvSpPr>
          <p:nvPr/>
        </p:nvSpPr>
        <p:spPr bwMode="auto">
          <a:xfrm>
            <a:off x="1752600" y="5556911"/>
            <a:ext cx="89154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注：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若将八进制或十六进制转换成二进制，即按三位或四位转成二进制数展开即可。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1518995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63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3" grpId="0" autoUpdateAnimBg="0"/>
      <p:bldP spid="63494" grpId="0" autoUpdateAnimBg="0"/>
      <p:bldP spid="63500" grpId="0" animBg="1" autoUpdateAnimBg="0"/>
      <p:bldP spid="63501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3" name="Text Box 5"/>
          <p:cNvSpPr txBox="1">
            <a:spLocks noChangeArrowheads="1"/>
          </p:cNvSpPr>
          <p:nvPr/>
        </p:nvSpPr>
        <p:spPr bwMode="auto">
          <a:xfrm>
            <a:off x="1752604" y="1918532"/>
            <a:ext cx="1463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解：</a:t>
            </a:r>
          </a:p>
        </p:txBody>
      </p:sp>
      <p:sp>
        <p:nvSpPr>
          <p:cNvPr id="360454" name="Rectangle 6"/>
          <p:cNvSpPr>
            <a:spLocks noChangeArrowheads="1"/>
          </p:cNvSpPr>
          <p:nvPr/>
        </p:nvSpPr>
        <p:spPr bwMode="auto">
          <a:xfrm>
            <a:off x="2794519" y="2037099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011110.1011001) 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（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01  011  110.101  100  100) 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                               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36.544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O</a:t>
            </a:r>
          </a:p>
        </p:txBody>
      </p:sp>
      <p:sp>
        <p:nvSpPr>
          <p:cNvPr id="360455" name="Rectangle 7"/>
          <p:cNvSpPr>
            <a:spLocks noChangeArrowheads="1"/>
          </p:cNvSpPr>
          <p:nvPr/>
        </p:nvSpPr>
        <p:spPr bwMode="auto">
          <a:xfrm>
            <a:off x="2794519" y="3165123"/>
            <a:ext cx="683778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011110.1011001) 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0101  1110.1011  0010) 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                               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5E.B2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H</a:t>
            </a:r>
          </a:p>
        </p:txBody>
      </p:sp>
      <p:sp>
        <p:nvSpPr>
          <p:cNvPr id="360456" name="Text Box 8"/>
          <p:cNvSpPr txBox="1">
            <a:spLocks noGrp="1" noChangeArrowheads="1"/>
          </p:cNvSpPr>
          <p:nvPr>
            <p:ph type="title"/>
          </p:nvPr>
        </p:nvSpPr>
        <p:spPr>
          <a:xfrm>
            <a:off x="1676400" y="705683"/>
            <a:ext cx="86106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例</a:t>
            </a:r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3.2 </a:t>
            </a:r>
            <a:r>
              <a:rPr lang="zh-CN" altLang="en-US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将（</a:t>
            </a:r>
            <a:r>
              <a:rPr lang="en-US" altLang="zh-CN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11110.1011001) </a:t>
            </a:r>
            <a:r>
              <a:rPr lang="en-US" altLang="zh-CN" sz="2400" b="1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转换成八进制和十六进制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87881FC-69C8-F407-354F-73112E3C2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43</a:t>
            </a:fld>
            <a:endParaRPr lang="en-US"/>
          </a:p>
        </p:txBody>
      </p:sp>
      <p:sp>
        <p:nvSpPr>
          <p:cNvPr id="360458" name="Rectangle 10"/>
          <p:cNvSpPr>
            <a:spLocks noChangeArrowheads="1"/>
          </p:cNvSpPr>
          <p:nvPr/>
        </p:nvSpPr>
        <p:spPr bwMode="auto">
          <a:xfrm>
            <a:off x="1847853" y="5166529"/>
            <a:ext cx="11525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ea typeface="楷体" panose="02010609060101010101" pitchFamily="49" charset="-122"/>
                <a:cs typeface="Times New Roman" pitchFamily="18" charset="0"/>
              </a:rPr>
              <a:t>解：</a:t>
            </a:r>
          </a:p>
        </p:txBody>
      </p:sp>
      <p:sp>
        <p:nvSpPr>
          <p:cNvPr id="360459" name="Text Box 11"/>
          <p:cNvSpPr txBox="1">
            <a:spLocks noChangeArrowheads="1"/>
          </p:cNvSpPr>
          <p:nvPr/>
        </p:nvSpPr>
        <p:spPr bwMode="auto">
          <a:xfrm>
            <a:off x="1676400" y="457369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例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3.3  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将（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03.65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O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和（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9F12.04A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H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转换成二进制数</a:t>
            </a:r>
          </a:p>
        </p:txBody>
      </p:sp>
      <p:sp>
        <p:nvSpPr>
          <p:cNvPr id="360460" name="Rectangle 12"/>
          <p:cNvSpPr>
            <a:spLocks noChangeArrowheads="1"/>
          </p:cNvSpPr>
          <p:nvPr/>
        </p:nvSpPr>
        <p:spPr bwMode="auto">
          <a:xfrm>
            <a:off x="2834959" y="5306232"/>
            <a:ext cx="5867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703.65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O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（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11000011.110101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</a:p>
        </p:txBody>
      </p:sp>
      <p:sp>
        <p:nvSpPr>
          <p:cNvPr id="360461" name="Rectangle 13"/>
          <p:cNvSpPr>
            <a:spLocks noChangeArrowheads="1"/>
          </p:cNvSpPr>
          <p:nvPr/>
        </p:nvSpPr>
        <p:spPr bwMode="auto">
          <a:xfrm>
            <a:off x="2834959" y="5918280"/>
            <a:ext cx="8001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9F12.04A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H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(1001111100010010.00000100101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3580897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60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0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0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360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360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60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60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60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39" dur="500"/>
                                        <p:tgtEl>
                                          <p:spTgt spid="360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360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3" grpId="0" autoUpdateAnimBg="0"/>
      <p:bldP spid="360454" grpId="0" autoUpdateAnimBg="0"/>
      <p:bldP spid="360455" grpId="0" autoUpdateAnimBg="0"/>
      <p:bldP spid="360456" grpId="0" animBg="1" autoUpdateAnimBg="0"/>
      <p:bldP spid="360458" grpId="0" autoUpdateAnimBg="0"/>
      <p:bldP spid="360459" grpId="0" autoUpdateAnimBg="0"/>
      <p:bldP spid="360460" grpId="0" autoUpdateAnimBg="0"/>
      <p:bldP spid="360461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1" name="Text Box 9"/>
          <p:cNvSpPr txBox="1">
            <a:spLocks noChangeArrowheads="1"/>
          </p:cNvSpPr>
          <p:nvPr/>
        </p:nvSpPr>
        <p:spPr bwMode="auto">
          <a:xfrm>
            <a:off x="1761147" y="2708791"/>
            <a:ext cx="7924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例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3.4   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将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87)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 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转换成八进制数和十六进制数</a:t>
            </a:r>
          </a:p>
        </p:txBody>
      </p:sp>
      <p:sp>
        <p:nvSpPr>
          <p:cNvPr id="64522" name="Text Box 10"/>
          <p:cNvSpPr txBox="1">
            <a:spLocks noChangeArrowheads="1"/>
          </p:cNvSpPr>
          <p:nvPr/>
        </p:nvSpPr>
        <p:spPr bwMode="auto">
          <a:xfrm>
            <a:off x="1761146" y="3355069"/>
            <a:ext cx="69071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解：先将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87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转化成二进制，过程如图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,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则</a:t>
            </a:r>
          </a:p>
        </p:txBody>
      </p:sp>
      <p:graphicFrame>
        <p:nvGraphicFramePr>
          <p:cNvPr id="6452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023221"/>
              </p:ext>
            </p:extLst>
          </p:nvPr>
        </p:nvGraphicFramePr>
        <p:xfrm>
          <a:off x="7780947" y="3878292"/>
          <a:ext cx="2611439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34560" imgH="1008720" progId="Visio.Drawing.6">
                  <p:embed/>
                </p:oleObj>
              </mc:Choice>
              <mc:Fallback>
                <p:oleObj name="VISIO" r:id="rId3" imgW="934560" imgH="1008720" progId="Visio.Drawing.6">
                  <p:embed/>
                  <p:pic>
                    <p:nvPicPr>
                      <p:cNvPr id="6452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0947" y="3878292"/>
                        <a:ext cx="2611439" cy="28860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solidFill>
                          <a:srgbClr val="FF3300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4" name="Text Box 12"/>
          <p:cNvSpPr txBox="1">
            <a:spLocks noChangeArrowheads="1"/>
          </p:cNvSpPr>
          <p:nvPr/>
        </p:nvSpPr>
        <p:spPr bwMode="auto">
          <a:xfrm>
            <a:off x="1761147" y="4482546"/>
            <a:ext cx="5943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87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010111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    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001 010 111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</a:p>
          <a:p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        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0101 0111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 (127) 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O</a:t>
            </a:r>
          </a:p>
          <a:p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         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 (57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H</a:t>
            </a: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>
          <a:xfrm>
            <a:off x="1960211" y="1169241"/>
            <a:ext cx="8343896" cy="115408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76200" cmpd="tri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</a:t>
            </a:r>
            <a:r>
              <a:rPr lang="zh-CN" altLang="en-US" sz="2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提醒：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若要将十进制转换成八进制或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16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进制，可先转换成二进制，再分组，转换成八进制或十六进制。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151E1BB-06D3-5F7C-3397-0D2E285FCC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756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6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21" grpId="0" autoUpdateAnimBg="0"/>
      <p:bldP spid="64522" grpId="0" autoUpdateAnimBg="0"/>
      <p:bldP spid="64524" grpId="0" autoUpdateAnimBg="0"/>
      <p:bldP spid="8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978932"/>
            <a:ext cx="4572000" cy="457200"/>
          </a:xfrm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4    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二进制的算术运算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54846D2-2B87-2DE0-A8C2-BC8EA861D3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45</a:t>
            </a:fld>
            <a:endParaRPr lang="en-US"/>
          </a:p>
        </p:txBody>
      </p:sp>
      <p:sp>
        <p:nvSpPr>
          <p:cNvPr id="65541" name="Text Box 5"/>
          <p:cNvSpPr txBox="1">
            <a:spLocks noChangeArrowheads="1"/>
          </p:cNvSpPr>
          <p:nvPr/>
        </p:nvSpPr>
        <p:spPr bwMode="auto">
          <a:xfrm>
            <a:off x="1721631" y="1462189"/>
            <a:ext cx="73351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4.1.    </a:t>
            </a:r>
            <a:r>
              <a:rPr lang="zh-CN" altLang="en-US" sz="2800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二进制算术运算的特点</a:t>
            </a:r>
          </a:p>
        </p:txBody>
      </p:sp>
      <p:sp>
        <p:nvSpPr>
          <p:cNvPr id="65543" name="Text Box 7"/>
          <p:cNvSpPr txBox="1">
            <a:spLocks noChangeArrowheads="1"/>
          </p:cNvSpPr>
          <p:nvPr/>
        </p:nvSpPr>
        <p:spPr bwMode="auto">
          <a:xfrm>
            <a:off x="1752600" y="2127409"/>
            <a:ext cx="876300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当两个二进制数码表示两个数量的大小，并且这两个数进行数值运算，这种运算称为</a:t>
            </a:r>
            <a:r>
              <a:rPr lang="zh-CN" altLang="en-US" sz="2800" b="1" u="sng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算术运算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其规则是“逢二进一”、“借一当二”。算术运算包括“加减乘除”，但减、乘、除最终都可以化为带符号的加法运算。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2660983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5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5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autoUpdateAnimBg="0"/>
      <p:bldP spid="65541" grpId="0" autoUpdateAnimBg="0"/>
      <p:bldP spid="65543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700149"/>
              </p:ext>
            </p:extLst>
          </p:nvPr>
        </p:nvGraphicFramePr>
        <p:xfrm>
          <a:off x="2100167" y="1883715"/>
          <a:ext cx="1676400" cy="134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5640" imgH="389880" progId="Visio.Drawing.6">
                  <p:embed/>
                </p:oleObj>
              </mc:Choice>
              <mc:Fallback>
                <p:oleObj name="VISIO" r:id="rId2" imgW="485640" imgH="389880" progId="Visio.Drawing.6">
                  <p:embed/>
                  <p:pic>
                    <p:nvPicPr>
                      <p:cNvPr id="655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0167" y="1883715"/>
                        <a:ext cx="1676400" cy="13477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solidFill>
                          <a:srgbClr val="FF3300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9444325"/>
              </p:ext>
            </p:extLst>
          </p:nvPr>
        </p:nvGraphicFramePr>
        <p:xfrm>
          <a:off x="2111052" y="3733897"/>
          <a:ext cx="1676400" cy="1463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5640" imgH="389880" progId="Visio.Drawing.6">
                  <p:embed/>
                </p:oleObj>
              </mc:Choice>
              <mc:Fallback>
                <p:oleObj name="VISIO" r:id="rId4" imgW="485640" imgH="389880" progId="Visio.Drawing.6">
                  <p:embed/>
                  <p:pic>
                    <p:nvPicPr>
                      <p:cNvPr id="655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052" y="3733897"/>
                        <a:ext cx="1676400" cy="146352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solidFill>
                          <a:srgbClr val="FF3300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389691"/>
              </p:ext>
            </p:extLst>
          </p:nvPr>
        </p:nvGraphicFramePr>
        <p:xfrm>
          <a:off x="4380114" y="1988195"/>
          <a:ext cx="2295259" cy="2951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00120" imgH="771480" progId="Visio.Drawing.6">
                  <p:embed/>
                </p:oleObj>
              </mc:Choice>
              <mc:Fallback>
                <p:oleObj name="VISIO" r:id="rId6" imgW="600120" imgH="771480" progId="Visio.Drawing.6">
                  <p:embed/>
                  <p:pic>
                    <p:nvPicPr>
                      <p:cNvPr id="6554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0114" y="1988195"/>
                        <a:ext cx="2295259" cy="295104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solidFill>
                          <a:srgbClr val="FF3300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949909"/>
              </p:ext>
            </p:extLst>
          </p:nvPr>
        </p:nvGraphicFramePr>
        <p:xfrm>
          <a:off x="7202363" y="1966426"/>
          <a:ext cx="2971800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43840" imgH="837720" progId="Visio.Drawing.6">
                  <p:embed/>
                </p:oleObj>
              </mc:Choice>
              <mc:Fallback>
                <p:oleObj name="VISIO" r:id="rId8" imgW="843840" imgH="837720" progId="Visio.Drawing.6">
                  <p:embed/>
                  <p:pic>
                    <p:nvPicPr>
                      <p:cNvPr id="6554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2363" y="1966426"/>
                        <a:ext cx="2971800" cy="29495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solidFill>
                          <a:srgbClr val="FF3300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752600" y="1110370"/>
            <a:ext cx="6096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如两个数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0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和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10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算术运算如下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>
          <a:xfrm>
            <a:off x="2025524" y="5601281"/>
            <a:ext cx="8343896" cy="115408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76200" cmpd="tri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若能再设法将减法操作转为某种形式的加法操作，那么加减乘除都可以通过“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移位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”与“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相加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”实现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91F588C-4C84-9272-7208-8E4ABE873B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878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1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7" name="Rectangle 7"/>
          <p:cNvSpPr>
            <a:spLocks noGrp="1" noChangeArrowheads="1"/>
          </p:cNvSpPr>
          <p:nvPr>
            <p:ph type="title"/>
          </p:nvPr>
        </p:nvSpPr>
        <p:spPr>
          <a:xfrm>
            <a:off x="1828800" y="1109759"/>
            <a:ext cx="6360920" cy="457200"/>
          </a:xfrm>
        </p:spPr>
        <p:txBody>
          <a:bodyPr>
            <a:noAutofit/>
          </a:bodyPr>
          <a:lstStyle/>
          <a:p>
            <a:r>
              <a:rPr lang="en-US" altLang="zh-CN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4.2  </a:t>
            </a:r>
            <a:r>
              <a:rPr lang="zh-CN" altLang="en-US" sz="2800" b="1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原码、反码和补码运算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00794B7-B65E-508A-C5C8-7EB65ADE6B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47</a:t>
            </a:fld>
            <a:endParaRPr lang="en-US"/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1752600" y="2352926"/>
            <a:ext cx="8763000" cy="187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在用二进制数码表示一个数值时，其正负是怎么区别的呢？二进制数的正负数值的表述是在二进制数码前加一位</a:t>
            </a:r>
            <a:r>
              <a:rPr lang="zh-CN" altLang="en-US" sz="32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符号位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用“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”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正数，用“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”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负数，这种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带符号位的二进制数码称为原码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66569" name="Text Box 9"/>
          <p:cNvSpPr txBox="1">
            <a:spLocks noChangeArrowheads="1"/>
          </p:cNvSpPr>
          <p:nvPr/>
        </p:nvSpPr>
        <p:spPr bwMode="auto">
          <a:xfrm>
            <a:off x="1828800" y="1718171"/>
            <a:ext cx="2209800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一、原码：</a:t>
            </a:r>
          </a:p>
        </p:txBody>
      </p:sp>
      <p:sp>
        <p:nvSpPr>
          <p:cNvPr id="66570" name="Text Box 10"/>
          <p:cNvSpPr txBox="1">
            <a:spLocks noChangeArrowheads="1"/>
          </p:cNvSpPr>
          <p:nvPr/>
        </p:nvSpPr>
        <p:spPr bwMode="auto">
          <a:xfrm>
            <a:off x="1828800" y="4441850"/>
            <a:ext cx="8686800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例如：＋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7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原码为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1000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－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7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原码为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10001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>
          <a:xfrm>
            <a:off x="1828800" y="5264280"/>
            <a:ext cx="8763000" cy="9679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76200" cmpd="tri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使用原码进行减法运算步骤较为复杂。为简化运算，采用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补码相加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代替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原码相减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00354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65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65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66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7" grpId="0" autoUpdateAnimBg="0"/>
      <p:bldP spid="66568" grpId="0" autoUpdateAnimBg="0"/>
      <p:bldP spid="66569" grpId="0" autoUpdateAnimBg="0"/>
      <p:bldP spid="66570" grpId="0" autoUpdateAnimBg="0"/>
      <p:bldP spid="7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1600200" y="1076960"/>
            <a:ext cx="1828800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二、反码</a:t>
            </a: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1524000" y="1610359"/>
            <a:ext cx="8686800" cy="1816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反码是为了在求补码时不做减法运算而设定的。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二进制的反码求法是：正数的反码与原码相同，负数的原码除了符号位外的数值部分按位取反，即“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”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改为“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”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“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”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改为“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”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</a:t>
            </a:r>
            <a:endParaRPr lang="zh-CN" altLang="en-US" sz="16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25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444873"/>
            <a:ext cx="5181600" cy="685800"/>
          </a:xfrm>
        </p:spPr>
        <p:txBody>
          <a:bodyPr/>
          <a:lstStyle/>
          <a:p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例如＋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和－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原码和反码为：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72E7E30-570B-BAE8-8F63-7F5C610327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48</a:t>
            </a:fld>
            <a:endParaRPr lang="en-US"/>
          </a:p>
        </p:txBody>
      </p:sp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2133600" y="4130674"/>
            <a:ext cx="6934200" cy="954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原码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  11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反码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  111</a:t>
            </a:r>
          </a:p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原码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 11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反码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 000</a:t>
            </a: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1905000" y="5134888"/>
            <a:ext cx="8305800" cy="954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注：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反码有两种表示，＋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反码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 000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－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反码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 111</a:t>
            </a:r>
          </a:p>
        </p:txBody>
      </p:sp>
    </p:spTree>
    <p:extLst>
      <p:ext uri="{BB962C8B-B14F-4D97-AF65-F5344CB8AC3E}">
        <p14:creationId xmlns:p14="http://schemas.microsoft.com/office/powerpoint/2010/main" val="2714521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834667" y="1889134"/>
            <a:ext cx="8585135" cy="954752"/>
          </a:xfrm>
          <a:prstGeom prst="rect">
            <a:avLst/>
          </a:prstGeom>
          <a:noFill/>
          <a:ln w="57150" cmpd="thickThin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正数的补码和原码相同，负数的补码是符号位为“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”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数值位按位取反加“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”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即“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反码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加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”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935737" y="3582424"/>
            <a:ext cx="1371600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例如：</a:t>
            </a:r>
          </a:p>
        </p:txBody>
      </p:sp>
      <p:grpSp>
        <p:nvGrpSpPr>
          <p:cNvPr id="10" name="Group 21"/>
          <p:cNvGrpSpPr>
            <a:grpSpLocks/>
          </p:cNvGrpSpPr>
          <p:nvPr/>
        </p:nvGrpSpPr>
        <p:grpSpPr bwMode="auto">
          <a:xfrm>
            <a:off x="3206266" y="3583378"/>
            <a:ext cx="6262643" cy="1666872"/>
            <a:chOff x="1104" y="3120"/>
            <a:chExt cx="3792" cy="1050"/>
          </a:xfrm>
        </p:grpSpPr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1104" y="3456"/>
              <a:ext cx="62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8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[+7]</a:t>
              </a: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107" y="3840"/>
              <a:ext cx="5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800" dirty="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[-7]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968" y="3168"/>
              <a:ext cx="62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8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原码</a:t>
              </a: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1920" y="3456"/>
              <a:ext cx="7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800" dirty="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0  111</a:t>
              </a: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920" y="3840"/>
              <a:ext cx="7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8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1  111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3072" y="3120"/>
              <a:ext cx="6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8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反码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3072" y="3456"/>
              <a:ext cx="7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800" dirty="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0  111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3072" y="3840"/>
              <a:ext cx="7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8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1  000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176" y="3120"/>
              <a:ext cx="6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8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补码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4128" y="3456"/>
              <a:ext cx="7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8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0  111</a:t>
              </a: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4128" y="3840"/>
              <a:ext cx="7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800" dirty="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1  001</a:t>
              </a:r>
            </a:p>
          </p:txBody>
        </p:sp>
      </p:grpSp>
      <p:sp>
        <p:nvSpPr>
          <p:cNvPr id="23" name="Text Box 6"/>
          <p:cNvSpPr txBox="1">
            <a:spLocks noChangeArrowheads="1"/>
          </p:cNvSpPr>
          <p:nvPr/>
        </p:nvSpPr>
        <p:spPr bwMode="auto">
          <a:xfrm>
            <a:off x="1756295" y="1011510"/>
            <a:ext cx="2057400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三、补码：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604F278-1B0C-1F6A-5F20-4EB4C6DD9B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49</a:t>
            </a:fld>
            <a:endParaRPr 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44DE560-EC58-2317-988D-5D3C98F52A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9800" y="828157"/>
            <a:ext cx="3761528" cy="2385475"/>
          </a:xfrm>
          <a:prstGeom prst="rect">
            <a:avLst/>
          </a:prstGeom>
        </p:spPr>
      </p:pic>
      <p:sp>
        <p:nvSpPr>
          <p:cNvPr id="4" name="Text Box 9">
            <a:extLst>
              <a:ext uri="{FF2B5EF4-FFF2-40B4-BE49-F238E27FC236}">
                <a16:creationId xmlns:a16="http://schemas.microsoft.com/office/drawing/2014/main" id="{49E3B948-52BF-61A7-D284-CDFF2D7AC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89635" y="3228700"/>
            <a:ext cx="2595379" cy="954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学这些有什么用？？？</a:t>
            </a:r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C4CA1B6F-4593-7F19-BD19-20924A105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8909" y="4245290"/>
            <a:ext cx="2595379" cy="1816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反码和补码事实上是为了简化计算而设置的概念！</a:t>
            </a:r>
          </a:p>
        </p:txBody>
      </p:sp>
    </p:spTree>
    <p:extLst>
      <p:ext uri="{BB962C8B-B14F-4D97-AF65-F5344CB8AC3E}">
        <p14:creationId xmlns:p14="http://schemas.microsoft.com/office/powerpoint/2010/main" val="1956583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  <p:bldP spid="9" grpId="0" autoUpdateAnimBg="0"/>
      <p:bldP spid="23" grpId="0" autoUpdateAnimBg="0"/>
      <p:bldP spid="4" grpId="0" autoUpdateAnimBg="0"/>
      <p:bldP spid="5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3871244" y="63769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数字电子技术基础</a:t>
            </a: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530" y="1301075"/>
            <a:ext cx="8884116" cy="805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211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2166950" y="2232940"/>
            <a:ext cx="2437711" cy="1018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214" name="Picture 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617"/>
          <a:stretch/>
        </p:blipFill>
        <p:spPr bwMode="auto">
          <a:xfrm>
            <a:off x="5196581" y="2289807"/>
            <a:ext cx="4872707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166950" y="3812733"/>
            <a:ext cx="8143945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数电学习注意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理清学习逻辑，把握每章节重点脉络，注重做题与动手实践。</a:t>
            </a:r>
            <a:endParaRPr 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48592DD-FEA1-C38B-C0AB-9BDA501EE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580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750"/>
                                        <p:tgtEl>
                                          <p:spTgt spid="9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10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524002" y="1543581"/>
            <a:ext cx="4051300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en-US" altLang="zh-CN" sz="2800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</a:t>
            </a:r>
            <a:r>
              <a:rPr lang="zh-CN" altLang="en-US" sz="2800" u="sng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模（模数）的概念：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524001" y="976848"/>
            <a:ext cx="8763000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介绍模（或模数）的概念</a:t>
            </a:r>
          </a:p>
        </p:txBody>
      </p:sp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1524005" y="2195525"/>
            <a:ext cx="9253025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把一个事物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循环周期的长度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叫做这个事件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模或模数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25" name="Rectangle 2"/>
          <p:cNvSpPr>
            <a:spLocks noGrp="1" noChangeArrowheads="1"/>
          </p:cNvSpPr>
          <p:nvPr>
            <p:ph type="title"/>
          </p:nvPr>
        </p:nvSpPr>
        <p:spPr>
          <a:xfrm>
            <a:off x="1722591" y="2958791"/>
            <a:ext cx="4718647" cy="2101725"/>
          </a:xfrm>
        </p:spPr>
        <p:txBody>
          <a:bodyPr>
            <a:normAutofit/>
          </a:bodyPr>
          <a:lstStyle/>
          <a:p>
            <a:pPr algn="just"/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如一年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65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天，其模数为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65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；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钟表是以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2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为一循环计数的，故模数为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2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十进制计数就是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个数码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～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9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循环，故模为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43CF8AA-BA15-C3BC-612A-9731D02114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50</a:t>
            </a:fld>
            <a:endParaRPr lang="en-US"/>
          </a:p>
        </p:txBody>
      </p:sp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1738991" y="5193712"/>
            <a:ext cx="4870197" cy="954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以表为例来介绍补码运算的原理：对于图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4.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所示的钟表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904339"/>
              </p:ext>
            </p:extLst>
          </p:nvPr>
        </p:nvGraphicFramePr>
        <p:xfrm>
          <a:off x="7047498" y="2901823"/>
          <a:ext cx="3345775" cy="3739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26464" imgH="1600200" progId="Visio.Drawing.11">
                  <p:embed/>
                </p:oleObj>
              </mc:Choice>
              <mc:Fallback>
                <p:oleObj name="VISIO" r:id="rId2" imgW="1426464" imgH="16002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7498" y="2901823"/>
                        <a:ext cx="3345775" cy="373904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4678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22" grpId="0" autoUpdateAnimBg="0"/>
      <p:bldP spid="25" grpId="0" autoUpdateAnimBg="0"/>
      <p:bldP spid="26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8" name="Text Box 6"/>
          <p:cNvSpPr txBox="1">
            <a:spLocks noChangeArrowheads="1"/>
          </p:cNvSpPr>
          <p:nvPr/>
        </p:nvSpPr>
        <p:spPr bwMode="auto">
          <a:xfrm>
            <a:off x="1714500" y="1217916"/>
            <a:ext cx="4648200" cy="831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当在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点时发现表停在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点，若想拨回有两种方法：</a:t>
            </a:r>
          </a:p>
        </p:txBody>
      </p:sp>
      <p:sp>
        <p:nvSpPr>
          <p:cNvPr id="366600" name="Text Box 8"/>
          <p:cNvSpPr txBox="1">
            <a:spLocks noChangeArrowheads="1"/>
          </p:cNvSpPr>
          <p:nvPr/>
        </p:nvSpPr>
        <p:spPr bwMode="auto">
          <a:xfrm>
            <a:off x="1714500" y="2291932"/>
            <a:ext cx="4495800" cy="831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a.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逆时针拨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个格，即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这是做减法。</a:t>
            </a:r>
          </a:p>
        </p:txBody>
      </p:sp>
      <p:sp>
        <p:nvSpPr>
          <p:cNvPr id="366601" name="Text Box 9"/>
          <p:cNvSpPr txBox="1">
            <a:spLocks noChangeArrowheads="1"/>
          </p:cNvSpPr>
          <p:nvPr/>
        </p:nvSpPr>
        <p:spPr bwMode="auto">
          <a:xfrm>
            <a:off x="1729663" y="3360438"/>
            <a:ext cx="4419600" cy="1570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.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顺时针拨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个格，即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7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由于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模是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2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故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相当于进位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2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溢出、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舍弃进位，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故为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格，也是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7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2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这是做加法。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009631"/>
              </p:ext>
            </p:extLst>
          </p:nvPr>
        </p:nvGraphicFramePr>
        <p:xfrm>
          <a:off x="6914863" y="1217917"/>
          <a:ext cx="3389247" cy="3788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26464" imgH="1600200" progId="Visio.Drawing.11">
                  <p:embed/>
                </p:oleObj>
              </mc:Choice>
              <mc:Fallback>
                <p:oleObj name="VISIO" r:id="rId3" imgW="1426464" imgH="1600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4863" y="1217917"/>
                        <a:ext cx="3389247" cy="378806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/>
        </p:nvSpPr>
        <p:spPr>
          <a:xfrm>
            <a:off x="683822" y="5317332"/>
            <a:ext cx="10310749" cy="134630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76200" cmpd="tri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由此可见</a:t>
            </a:r>
            <a:r>
              <a:rPr lang="en-US" altLang="zh-CN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</a:t>
            </a:r>
            <a:r>
              <a:rPr lang="en-US" altLang="zh-CN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和</a:t>
            </a:r>
            <a:r>
              <a:rPr lang="en-US" altLang="zh-CN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效果是一样的，而</a:t>
            </a:r>
            <a:r>
              <a:rPr lang="en-US" altLang="zh-CN" sz="26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</a:t>
            </a:r>
            <a:r>
              <a:rPr lang="zh-CN" altLang="en-US" sz="26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</a:t>
            </a:r>
            <a:r>
              <a:rPr lang="en-US" altLang="zh-CN" sz="26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</a:t>
            </a:r>
            <a:r>
              <a:rPr lang="zh-CN" altLang="en-US" sz="26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</a:t>
            </a:r>
            <a:r>
              <a:rPr lang="en-US" altLang="zh-CN" sz="26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2</a:t>
            </a:r>
            <a:r>
              <a:rPr lang="zh-CN" altLang="en-US" sz="26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即为模数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故将</a:t>
            </a:r>
            <a:r>
              <a:rPr lang="en-US" altLang="zh-CN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称为</a:t>
            </a:r>
            <a:r>
              <a:rPr lang="en-US" altLang="zh-CN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补数，即补码 </a:t>
            </a:r>
            <a:r>
              <a:rPr lang="en-US" altLang="zh-CN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Complement)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也可以说</a:t>
            </a:r>
            <a:r>
              <a:rPr lang="zh-CN" altLang="en-US" sz="26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在舍弃进位条件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下，</a:t>
            </a:r>
            <a:r>
              <a:rPr lang="zh-CN" altLang="en-US" sz="26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减法可以由补码的加法来代替，补码的概念可将所有减法都转换为加法！</a:t>
            </a:r>
            <a:endParaRPr lang="zh-CN" altLang="en-US" sz="26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D67836F-278F-CFF7-837C-0E02403B2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627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66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66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66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8" grpId="0" autoUpdateAnimBg="0"/>
      <p:bldP spid="366600" grpId="0" autoUpdateAnimBg="0"/>
      <p:bldP spid="366601" grpId="0" autoUpdateAnimBg="0"/>
      <p:bldP spid="12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369985" y="1170119"/>
            <a:ext cx="6021199" cy="1570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基于上述原理，对于有效数字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不包括符号位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)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为 </a:t>
            </a:r>
            <a:r>
              <a:rPr lang="en-US" altLang="zh-CN" sz="2400" b="1" i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n 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位的二进制数 </a:t>
            </a:r>
            <a:r>
              <a:rPr lang="en-US" altLang="zh-CN" sz="2400" b="1" i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N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模数为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en-US" altLang="zh-CN" sz="2400" b="1" i="1" baseline="30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n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它的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补码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N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)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COMP 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方法为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模数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</a:t>
            </a:r>
            <a:r>
              <a:rPr lang="en-US" altLang="zh-CN" sz="2400" b="1" i="1" u="sng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N</a:t>
            </a:r>
          </a:p>
          <a:p>
            <a:endParaRPr lang="zh-CN" altLang="en-US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383172"/>
              </p:ext>
            </p:extLst>
          </p:nvPr>
        </p:nvGraphicFramePr>
        <p:xfrm>
          <a:off x="1097285" y="2593338"/>
          <a:ext cx="3848183" cy="987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79560" imgH="482400" progId="Equation.DSMT4">
                  <p:embed/>
                </p:oleObj>
              </mc:Choice>
              <mc:Fallback>
                <p:oleObj name="Equation" r:id="rId3" imgW="18795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7285" y="2593338"/>
                        <a:ext cx="3848183" cy="9872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6487886" y="1216486"/>
            <a:ext cx="5618299" cy="1570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为了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避免在求补码的过程中做减法运算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通常先求出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N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反码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</a:t>
            </a:r>
            <a:r>
              <a:rPr lang="en-US" altLang="zh-CN" sz="2400" i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N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)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INV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再在负数的反码上加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而得到补码。因此反码定义： 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	</a:t>
            </a:r>
            <a:endParaRPr lang="zh-CN" altLang="en-US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784767"/>
              </p:ext>
            </p:extLst>
          </p:nvPr>
        </p:nvGraphicFramePr>
        <p:xfrm>
          <a:off x="7283111" y="2601448"/>
          <a:ext cx="426402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82600" imgH="533160" progId="Equation.DSMT4">
                  <p:embed/>
                </p:oleObj>
              </mc:Choice>
              <mc:Fallback>
                <p:oleObj name="Equation" r:id="rId5" imgW="2082600" imgH="53316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3111" y="2601448"/>
                        <a:ext cx="4264025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12"/>
          <p:cNvSpPr txBox="1">
            <a:spLocks noChangeArrowheads="1"/>
          </p:cNvSpPr>
          <p:nvPr/>
        </p:nvSpPr>
        <p:spPr>
          <a:xfrm>
            <a:off x="6812411" y="3903025"/>
            <a:ext cx="5205427" cy="193393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76200" cmpd="tri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en-US" altLang="zh-CN" sz="2600" i="1" baseline="30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n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-1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为</a:t>
            </a:r>
            <a:r>
              <a:rPr lang="en-US" altLang="zh-CN" sz="2600" i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n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位全为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二进制数，所以只要将</a:t>
            </a:r>
            <a:r>
              <a:rPr lang="en-US" altLang="zh-CN" sz="2600" i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N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中每一位的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改为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改为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就得到了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</a:t>
            </a:r>
            <a:r>
              <a:rPr lang="en-US" altLang="zh-CN" sz="2600" i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N</a:t>
            </a:r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)</a:t>
            </a:r>
            <a:r>
              <a:rPr lang="en-US" altLang="zh-CN" sz="26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INV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因此常常</a:t>
            </a:r>
            <a:r>
              <a:rPr lang="zh-CN" altLang="en-US" sz="26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先求得反码，再求补码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2554C0E-D2EF-A082-5CAB-F207E8345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52</a:t>
            </a:fld>
            <a:endParaRPr lang="en-US"/>
          </a:p>
        </p:txBody>
      </p:sp>
      <p:grpSp>
        <p:nvGrpSpPr>
          <p:cNvPr id="7" name="Group 21">
            <a:extLst>
              <a:ext uri="{FF2B5EF4-FFF2-40B4-BE49-F238E27FC236}">
                <a16:creationId xmlns:a16="http://schemas.microsoft.com/office/drawing/2014/main" id="{68A70663-24BB-CFA8-994B-BF7726CEFCF7}"/>
              </a:ext>
            </a:extLst>
          </p:cNvPr>
          <p:cNvGrpSpPr>
            <a:grpSpLocks/>
          </p:cNvGrpSpPr>
          <p:nvPr/>
        </p:nvGrpSpPr>
        <p:grpSpPr bwMode="auto">
          <a:xfrm>
            <a:off x="369985" y="4005136"/>
            <a:ext cx="6041336" cy="914400"/>
            <a:chOff x="1266" y="3120"/>
            <a:chExt cx="3658" cy="576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7784D29B-3A64-8C8A-9F6D-9BEA9D8607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6" y="3405"/>
              <a:ext cx="57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 dirty="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[-7]</a:t>
              </a:r>
            </a:p>
          </p:txBody>
        </p:sp>
        <p:sp>
          <p:nvSpPr>
            <p:cNvPr id="11" name="Text Box 12">
              <a:extLst>
                <a:ext uri="{FF2B5EF4-FFF2-40B4-BE49-F238E27FC236}">
                  <a16:creationId xmlns:a16="http://schemas.microsoft.com/office/drawing/2014/main" id="{BDD55BFD-F329-C025-3424-7FE101DD41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126"/>
              <a:ext cx="6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400" dirty="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原码</a:t>
              </a:r>
            </a:p>
          </p:txBody>
        </p:sp>
        <p:sp>
          <p:nvSpPr>
            <p:cNvPr id="14" name="Text Box 14">
              <a:extLst>
                <a:ext uri="{FF2B5EF4-FFF2-40B4-BE49-F238E27FC236}">
                  <a16:creationId xmlns:a16="http://schemas.microsoft.com/office/drawing/2014/main" id="{FE9262F3-CA4E-1907-2A0B-E4C96E3B9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8" y="3405"/>
              <a:ext cx="7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 dirty="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1  111</a:t>
              </a:r>
            </a:p>
          </p:txBody>
        </p:sp>
        <p:sp>
          <p:nvSpPr>
            <p:cNvPr id="15" name="Text Box 15">
              <a:extLst>
                <a:ext uri="{FF2B5EF4-FFF2-40B4-BE49-F238E27FC236}">
                  <a16:creationId xmlns:a16="http://schemas.microsoft.com/office/drawing/2014/main" id="{CF53260D-F29F-5701-ECF9-0EDF06D0C4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3120"/>
              <a:ext cx="67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4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反码</a:t>
              </a:r>
            </a:p>
          </p:txBody>
        </p:sp>
        <p:sp>
          <p:nvSpPr>
            <p:cNvPr id="18" name="Text Box 17">
              <a:extLst>
                <a:ext uri="{FF2B5EF4-FFF2-40B4-BE49-F238E27FC236}">
                  <a16:creationId xmlns:a16="http://schemas.microsoft.com/office/drawing/2014/main" id="{1F957236-A4A1-CB88-54B8-AFDB3CE8A9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0" y="3405"/>
              <a:ext cx="7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1  000</a:t>
              </a:r>
            </a:p>
          </p:txBody>
        </p:sp>
        <p:sp>
          <p:nvSpPr>
            <p:cNvPr id="20" name="Text Box 18">
              <a:extLst>
                <a:ext uri="{FF2B5EF4-FFF2-40B4-BE49-F238E27FC236}">
                  <a16:creationId xmlns:a16="http://schemas.microsoft.com/office/drawing/2014/main" id="{7A9A3E9F-FDFB-2D84-6083-33F9483FA9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3120"/>
              <a:ext cx="67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400" dirty="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补码</a:t>
              </a:r>
            </a:p>
          </p:txBody>
        </p:sp>
        <p:sp>
          <p:nvSpPr>
            <p:cNvPr id="22" name="Text Box 20">
              <a:extLst>
                <a:ext uri="{FF2B5EF4-FFF2-40B4-BE49-F238E27FC236}">
                  <a16:creationId xmlns:a16="http://schemas.microsoft.com/office/drawing/2014/main" id="{037EA311-29EA-954E-0BE7-17A55C52C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6" y="3405"/>
              <a:ext cx="7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 dirty="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1  001</a:t>
              </a:r>
            </a:p>
          </p:txBody>
        </p:sp>
      </p:grpSp>
      <p:sp>
        <p:nvSpPr>
          <p:cNvPr id="24" name="Text Box 20">
            <a:extLst>
              <a:ext uri="{FF2B5EF4-FFF2-40B4-BE49-F238E27FC236}">
                <a16:creationId xmlns:a16="http://schemas.microsoft.com/office/drawing/2014/main" id="{27B08EBF-C679-AB4E-A571-4C8AAE70F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825" y="5155377"/>
            <a:ext cx="5649686" cy="1200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若正常计算：</a:t>
            </a: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[-7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补码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] =[-8]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00 –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[-7]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11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01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较为复杂，若用反码概念计算则简单许多！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71835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9" grpId="0" animBg="1" autoUpdateAnimBg="0"/>
      <p:bldP spid="2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524001" y="976848"/>
            <a:ext cx="8763000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二进制数补码运算：</a:t>
            </a:r>
          </a:p>
        </p:txBody>
      </p:sp>
      <p:sp>
        <p:nvSpPr>
          <p:cNvPr id="2" name="矩形 1"/>
          <p:cNvSpPr/>
          <p:nvPr/>
        </p:nvSpPr>
        <p:spPr>
          <a:xfrm>
            <a:off x="1643000" y="1665341"/>
            <a:ext cx="881206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在数字电路中，用原码运算求两个正数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和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差值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-N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时，首先要对减数和被减数进行比较，然后由大数减去小数，最后决定差值的符号，完成这个运算，电路复杂，速度慢，所以常引入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补码来实现减法运算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10" name="矩形 9"/>
          <p:cNvSpPr/>
          <p:nvPr/>
        </p:nvSpPr>
        <p:spPr>
          <a:xfrm>
            <a:off x="1643000" y="3235003"/>
            <a:ext cx="881206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设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和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依次为被加数（或被减数）和加数（或减数），用补码实现加减运算的步骤如下：</a:t>
            </a:r>
            <a:endParaRPr lang="en-US" alt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endParaRPr lang="en-US" alt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ep1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：把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与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（减法时为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B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）均表示成补码形式；</a:t>
            </a:r>
            <a:endParaRPr lang="en-US" alt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ep2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：把两个补码相加，且把符号位也看成二进制的最高位参与运算；</a:t>
            </a:r>
            <a:endParaRPr lang="en-US" alt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ep3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：若和数的最高位有进位，将该进位舍弃。</a:t>
            </a:r>
            <a:endParaRPr lang="en-US" alt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                     </a:t>
            </a:r>
            <a:r>
              <a:rPr lang="zh-CN" altLang="en-US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“</a:t>
            </a:r>
            <a:r>
              <a:rPr lang="en-US" altLang="zh-CN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A]</a:t>
            </a:r>
            <a:r>
              <a:rPr lang="zh-CN" altLang="en-US" sz="2400" b="1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补</a:t>
            </a:r>
            <a:r>
              <a:rPr lang="en-US" altLang="zh-CN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[B]</a:t>
            </a:r>
            <a:r>
              <a:rPr lang="zh-CN" altLang="en-US" sz="2400" b="1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补</a:t>
            </a:r>
            <a:r>
              <a:rPr lang="en-US" altLang="zh-CN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[A+B]</a:t>
            </a:r>
            <a:r>
              <a:rPr lang="zh-CN" altLang="en-US" sz="2400" b="1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补</a:t>
            </a:r>
            <a:r>
              <a:rPr lang="zh-CN" altLang="en-US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”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C2A120A-88C9-2B87-D161-89406F1C5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53</a:t>
            </a:fld>
            <a:endParaRPr 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B7C3EEA-15B2-F4FF-39BC-CE33B830AE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9800" y="828157"/>
            <a:ext cx="3761528" cy="2385475"/>
          </a:xfrm>
          <a:prstGeom prst="rect">
            <a:avLst/>
          </a:prstGeom>
        </p:spPr>
      </p:pic>
      <p:sp>
        <p:nvSpPr>
          <p:cNvPr id="5" name="Text Box 9">
            <a:extLst>
              <a:ext uri="{FF2B5EF4-FFF2-40B4-BE49-F238E27FC236}">
                <a16:creationId xmlns:a16="http://schemas.microsoft.com/office/drawing/2014/main" id="{0E3E07A2-91BB-1D81-4703-662147CD1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89635" y="3228700"/>
            <a:ext cx="2595379" cy="954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学会了求补码有什么用？？？</a:t>
            </a:r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D49A671B-1C31-58E4-0CB7-AB97851DE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8909" y="4245290"/>
            <a:ext cx="2595379" cy="1385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补码事实上是为了简化计算而设置的概念！</a:t>
            </a:r>
          </a:p>
        </p:txBody>
      </p:sp>
    </p:spTree>
    <p:extLst>
      <p:ext uri="{BB962C8B-B14F-4D97-AF65-F5344CB8AC3E}">
        <p14:creationId xmlns:p14="http://schemas.microsoft.com/office/powerpoint/2010/main" val="3280125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2" grpId="0"/>
      <p:bldP spid="10" grpId="0"/>
      <p:bldP spid="5" grpId="0" autoUpdateAnimBg="0"/>
      <p:bldP spid="5" grpId="1"/>
      <p:bldP spid="6" grpId="0" autoUpdateAnimBg="0"/>
      <p:bldP spid="6" grpId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6" name="Text Box 4"/>
          <p:cNvSpPr txBox="1">
            <a:spLocks noGrp="1" noChangeArrowheads="1"/>
          </p:cNvSpPr>
          <p:nvPr>
            <p:ph type="title"/>
          </p:nvPr>
        </p:nvSpPr>
        <p:spPr>
          <a:xfrm>
            <a:off x="1782868" y="921275"/>
            <a:ext cx="8763000" cy="10668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例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4.1 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用二进制补码计算：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5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8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5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8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－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5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8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－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5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8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F669048-665C-310F-EB53-1C99139518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54</a:t>
            </a:fld>
            <a:endParaRPr lang="en-US"/>
          </a:p>
        </p:txBody>
      </p:sp>
      <p:sp>
        <p:nvSpPr>
          <p:cNvPr id="371717" name="Text Box 5"/>
          <p:cNvSpPr txBox="1">
            <a:spLocks noChangeArrowheads="1"/>
          </p:cNvSpPr>
          <p:nvPr/>
        </p:nvSpPr>
        <p:spPr bwMode="auto">
          <a:xfrm>
            <a:off x="4496159" y="2619728"/>
            <a:ext cx="4958865" cy="1570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  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（＋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5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（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1001011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                                        </a:t>
            </a:r>
          </a:p>
          <a:p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  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（＋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8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（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0011100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</a:t>
            </a:r>
          </a:p>
          <a:p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  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（－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5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（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1001011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</a:t>
            </a:r>
          </a:p>
          <a:p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   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（－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8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（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011100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</a:t>
            </a:r>
          </a:p>
        </p:txBody>
      </p:sp>
      <p:sp>
        <p:nvSpPr>
          <p:cNvPr id="371718" name="AutoShape 6"/>
          <p:cNvSpPr>
            <a:spLocks noChangeArrowheads="1"/>
          </p:cNvSpPr>
          <p:nvPr/>
        </p:nvSpPr>
        <p:spPr bwMode="auto">
          <a:xfrm>
            <a:off x="3371315" y="3175975"/>
            <a:ext cx="1219200" cy="381000"/>
          </a:xfrm>
          <a:prstGeom prst="rightArrow">
            <a:avLst>
              <a:gd name="adj1" fmla="val 50000"/>
              <a:gd name="adj2" fmla="val 80000"/>
            </a:avLst>
          </a:prstGeom>
          <a:solidFill>
            <a:srgbClr val="FF3300"/>
          </a:solidFill>
          <a:ln w="12700">
            <a:solidFill>
              <a:srgbClr val="66FF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 anchor="ctr"/>
          <a:lstStyle/>
          <a:p>
            <a:endParaRPr lang="en-US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371719" name="Text Box 7"/>
          <p:cNvSpPr txBox="1">
            <a:spLocks noChangeArrowheads="1"/>
          </p:cNvSpPr>
          <p:nvPr/>
        </p:nvSpPr>
        <p:spPr bwMode="auto">
          <a:xfrm>
            <a:off x="2324809" y="3104545"/>
            <a:ext cx="914400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原码</a:t>
            </a:r>
          </a:p>
        </p:txBody>
      </p:sp>
      <p:grpSp>
        <p:nvGrpSpPr>
          <p:cNvPr id="371726" name="Group 14"/>
          <p:cNvGrpSpPr>
            <a:grpSpLocks/>
          </p:cNvGrpSpPr>
          <p:nvPr/>
        </p:nvGrpSpPr>
        <p:grpSpPr bwMode="auto">
          <a:xfrm>
            <a:off x="3116368" y="5362486"/>
            <a:ext cx="1219200" cy="1528764"/>
            <a:chOff x="816" y="2448"/>
            <a:chExt cx="768" cy="963"/>
          </a:xfrm>
        </p:grpSpPr>
        <p:sp>
          <p:nvSpPr>
            <p:cNvPr id="371721" name="Line 9"/>
            <p:cNvSpPr>
              <a:spLocks noChangeShapeType="1"/>
            </p:cNvSpPr>
            <p:nvPr/>
          </p:nvSpPr>
          <p:spPr bwMode="auto">
            <a:xfrm>
              <a:off x="864" y="3120"/>
              <a:ext cx="720" cy="0"/>
            </a:xfrm>
            <a:prstGeom prst="line">
              <a:avLst/>
            </a:prstGeom>
            <a:noFill/>
            <a:ln w="28575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 anchor="ctr"/>
            <a:lstStyle/>
            <a:p>
              <a:endParaRPr lang="en-US" sz="240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endParaRPr>
            </a:p>
          </p:txBody>
        </p:sp>
        <p:sp>
          <p:nvSpPr>
            <p:cNvPr id="371722" name="Text Box 10"/>
            <p:cNvSpPr txBox="1">
              <a:spLocks noChangeArrowheads="1"/>
            </p:cNvSpPr>
            <p:nvPr/>
          </p:nvSpPr>
          <p:spPr bwMode="auto">
            <a:xfrm>
              <a:off x="1104" y="2448"/>
              <a:ext cx="43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7 5</a:t>
              </a:r>
            </a:p>
          </p:txBody>
        </p:sp>
        <p:sp>
          <p:nvSpPr>
            <p:cNvPr id="371723" name="Text Box 11"/>
            <p:cNvSpPr txBox="1">
              <a:spLocks noChangeArrowheads="1"/>
            </p:cNvSpPr>
            <p:nvPr/>
          </p:nvSpPr>
          <p:spPr bwMode="auto">
            <a:xfrm>
              <a:off x="1104" y="2784"/>
              <a:ext cx="4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2 8</a:t>
              </a:r>
            </a:p>
          </p:txBody>
        </p:sp>
        <p:sp>
          <p:nvSpPr>
            <p:cNvPr id="371724" name="Text Box 12"/>
            <p:cNvSpPr txBox="1">
              <a:spLocks noChangeArrowheads="1"/>
            </p:cNvSpPr>
            <p:nvPr/>
          </p:nvSpPr>
          <p:spPr bwMode="auto">
            <a:xfrm>
              <a:off x="816" y="2784"/>
              <a:ext cx="3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4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＋</a:t>
              </a:r>
            </a:p>
          </p:txBody>
        </p:sp>
        <p:sp>
          <p:nvSpPr>
            <p:cNvPr id="371725" name="Text Box 13"/>
            <p:cNvSpPr txBox="1">
              <a:spLocks noChangeArrowheads="1"/>
            </p:cNvSpPr>
            <p:nvPr/>
          </p:nvSpPr>
          <p:spPr bwMode="auto">
            <a:xfrm>
              <a:off x="960" y="3120"/>
              <a:ext cx="6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1 0 3</a:t>
              </a:r>
            </a:p>
          </p:txBody>
        </p:sp>
      </p:grpSp>
      <p:sp>
        <p:nvSpPr>
          <p:cNvPr id="371728" name="AutoShape 16"/>
          <p:cNvSpPr>
            <a:spLocks noChangeArrowheads="1"/>
          </p:cNvSpPr>
          <p:nvPr/>
        </p:nvSpPr>
        <p:spPr bwMode="auto">
          <a:xfrm>
            <a:off x="4640368" y="5895885"/>
            <a:ext cx="1219200" cy="381000"/>
          </a:xfrm>
          <a:prstGeom prst="rightArrow">
            <a:avLst>
              <a:gd name="adj1" fmla="val 50000"/>
              <a:gd name="adj2" fmla="val 80000"/>
            </a:avLst>
          </a:prstGeom>
          <a:solidFill>
            <a:srgbClr val="FF3300"/>
          </a:solidFill>
          <a:ln w="12700">
            <a:solidFill>
              <a:srgbClr val="66FF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 anchor="ctr"/>
          <a:lstStyle/>
          <a:p>
            <a:endParaRPr lang="en-US" sz="240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grpSp>
        <p:nvGrpSpPr>
          <p:cNvPr id="371742" name="Group 30"/>
          <p:cNvGrpSpPr>
            <a:grpSpLocks/>
          </p:cNvGrpSpPr>
          <p:nvPr/>
        </p:nvGrpSpPr>
        <p:grpSpPr bwMode="auto">
          <a:xfrm>
            <a:off x="6011968" y="5286290"/>
            <a:ext cx="2895600" cy="1601790"/>
            <a:chOff x="2784" y="3120"/>
            <a:chExt cx="1824" cy="1009"/>
          </a:xfrm>
        </p:grpSpPr>
        <p:sp>
          <p:nvSpPr>
            <p:cNvPr id="371727" name="Rectangle 15"/>
            <p:cNvSpPr>
              <a:spLocks noChangeArrowheads="1"/>
            </p:cNvSpPr>
            <p:nvPr/>
          </p:nvSpPr>
          <p:spPr bwMode="auto">
            <a:xfrm>
              <a:off x="3120" y="3120"/>
              <a:ext cx="14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0  1001011</a:t>
              </a:r>
            </a:p>
          </p:txBody>
        </p:sp>
        <p:sp>
          <p:nvSpPr>
            <p:cNvPr id="371729" name="Rectangle 17"/>
            <p:cNvSpPr>
              <a:spLocks noChangeArrowheads="1"/>
            </p:cNvSpPr>
            <p:nvPr/>
          </p:nvSpPr>
          <p:spPr bwMode="auto">
            <a:xfrm>
              <a:off x="3120" y="3408"/>
              <a:ext cx="120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0  0011100 </a:t>
              </a:r>
            </a:p>
          </p:txBody>
        </p:sp>
        <p:sp>
          <p:nvSpPr>
            <p:cNvPr id="371730" name="Rectangle 18"/>
            <p:cNvSpPr>
              <a:spLocks noChangeArrowheads="1"/>
            </p:cNvSpPr>
            <p:nvPr/>
          </p:nvSpPr>
          <p:spPr bwMode="auto">
            <a:xfrm>
              <a:off x="2784" y="3408"/>
              <a:ext cx="31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9" rIns="92075" bIns="46039">
              <a:spAutoFit/>
            </a:bodyPr>
            <a:lstStyle/>
            <a:p>
              <a:r>
                <a:rPr lang="zh-CN" altLang="en-US" sz="24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＋</a:t>
              </a:r>
            </a:p>
          </p:txBody>
        </p:sp>
        <p:sp>
          <p:nvSpPr>
            <p:cNvPr id="371731" name="Line 19"/>
            <p:cNvSpPr>
              <a:spLocks noChangeShapeType="1"/>
            </p:cNvSpPr>
            <p:nvPr/>
          </p:nvSpPr>
          <p:spPr bwMode="auto">
            <a:xfrm>
              <a:off x="2880" y="3744"/>
              <a:ext cx="1392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 anchor="ctr"/>
            <a:lstStyle/>
            <a:p>
              <a:endParaRPr lang="en-US" sz="240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endParaRPr>
            </a:p>
          </p:txBody>
        </p:sp>
        <p:sp>
          <p:nvSpPr>
            <p:cNvPr id="371733" name="Rectangle 21"/>
            <p:cNvSpPr>
              <a:spLocks noChangeArrowheads="1"/>
            </p:cNvSpPr>
            <p:nvPr/>
          </p:nvSpPr>
          <p:spPr bwMode="auto">
            <a:xfrm>
              <a:off x="3107" y="3838"/>
              <a:ext cx="9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9" rIns="92075" bIns="46039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  <a:ea typeface="楷体" panose="02010609060101010101" pitchFamily="49" charset="-122"/>
                  <a:cs typeface="Times New Roman" pitchFamily="18" charset="0"/>
                </a:rPr>
                <a:t>0  1100111</a:t>
              </a:r>
            </a:p>
          </p:txBody>
        </p:sp>
      </p:grpSp>
      <p:sp>
        <p:nvSpPr>
          <p:cNvPr id="371735" name="Text Box 23"/>
          <p:cNvSpPr txBox="1">
            <a:spLocks noChangeArrowheads="1"/>
          </p:cNvSpPr>
          <p:nvPr/>
        </p:nvSpPr>
        <p:spPr bwMode="auto">
          <a:xfrm>
            <a:off x="5071931" y="4321328"/>
            <a:ext cx="5181600" cy="831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（－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5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（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110101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 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; </a:t>
            </a:r>
            <a:b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</a:b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（－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8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（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1100100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 </a:t>
            </a:r>
            <a:r>
              <a:rPr lang="en-US" altLang="zh-CN" sz="24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B</a:t>
            </a: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;</a:t>
            </a:r>
          </a:p>
        </p:txBody>
      </p:sp>
      <p:sp>
        <p:nvSpPr>
          <p:cNvPr id="371736" name="Rectangle 24"/>
          <p:cNvSpPr>
            <a:spLocks noChangeArrowheads="1"/>
          </p:cNvSpPr>
          <p:nvPr/>
        </p:nvSpPr>
        <p:spPr bwMode="auto">
          <a:xfrm>
            <a:off x="1820569" y="1898373"/>
            <a:ext cx="8382000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解：先求两个数的二进制原码和补码（用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8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位代码）</a:t>
            </a:r>
          </a:p>
        </p:txBody>
      </p:sp>
      <p:sp>
        <p:nvSpPr>
          <p:cNvPr id="371737" name="AutoShape 25"/>
          <p:cNvSpPr>
            <a:spLocks/>
          </p:cNvSpPr>
          <p:nvPr/>
        </p:nvSpPr>
        <p:spPr bwMode="auto">
          <a:xfrm>
            <a:off x="4852231" y="2787232"/>
            <a:ext cx="381000" cy="1200144"/>
          </a:xfrm>
          <a:prstGeom prst="leftBrace">
            <a:avLst>
              <a:gd name="adj1" fmla="val 46667"/>
              <a:gd name="adj2" fmla="val 50745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 anchor="ctr"/>
          <a:lstStyle/>
          <a:p>
            <a:pPr algn="ctr"/>
            <a:endParaRPr lang="en-US" altLang="en-US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371739" name="Rectangle 27"/>
          <p:cNvSpPr>
            <a:spLocks noChangeArrowheads="1"/>
          </p:cNvSpPr>
          <p:nvPr/>
        </p:nvSpPr>
        <p:spPr bwMode="auto">
          <a:xfrm>
            <a:off x="2328731" y="4549924"/>
            <a:ext cx="904094" cy="52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补码</a:t>
            </a:r>
          </a:p>
        </p:txBody>
      </p:sp>
      <p:sp>
        <p:nvSpPr>
          <p:cNvPr id="371740" name="AutoShape 28"/>
          <p:cNvSpPr>
            <a:spLocks noChangeArrowheads="1"/>
          </p:cNvSpPr>
          <p:nvPr/>
        </p:nvSpPr>
        <p:spPr bwMode="auto">
          <a:xfrm>
            <a:off x="3395531" y="4626124"/>
            <a:ext cx="1219200" cy="381000"/>
          </a:xfrm>
          <a:prstGeom prst="rightArrow">
            <a:avLst>
              <a:gd name="adj1" fmla="val 50000"/>
              <a:gd name="adj2" fmla="val 80000"/>
            </a:avLst>
          </a:prstGeom>
          <a:solidFill>
            <a:srgbClr val="FF3300"/>
          </a:solidFill>
          <a:ln w="12700">
            <a:solidFill>
              <a:srgbClr val="66FF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 anchor="ctr"/>
          <a:lstStyle/>
          <a:p>
            <a:endParaRPr lang="en-US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371741" name="AutoShape 29"/>
          <p:cNvSpPr>
            <a:spLocks/>
          </p:cNvSpPr>
          <p:nvPr/>
        </p:nvSpPr>
        <p:spPr bwMode="auto">
          <a:xfrm>
            <a:off x="4919531" y="4397524"/>
            <a:ext cx="152400" cy="762000"/>
          </a:xfrm>
          <a:prstGeom prst="leftBrace">
            <a:avLst>
              <a:gd name="adj1" fmla="val 41667"/>
              <a:gd name="adj2" fmla="val 50745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 anchor="ctr"/>
          <a:lstStyle/>
          <a:p>
            <a:pPr algn="ctr"/>
            <a:endParaRPr lang="en-US" altLang="en-US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2583509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1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7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1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71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7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7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71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371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71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7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71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371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6" grpId="0" animBg="1" autoUpdateAnimBg="0"/>
      <p:bldP spid="371717" grpId="0" autoUpdateAnimBg="0"/>
      <p:bldP spid="371719" grpId="0" autoUpdateAnimBg="0"/>
      <p:bldP spid="371735" grpId="0" autoUpdateAnimBg="0"/>
      <p:bldP spid="371736" grpId="0" autoUpdateAnimBg="0"/>
      <p:bldP spid="371737" grpId="0" animBg="1" autoUpdateAnimBg="0"/>
      <p:bldP spid="371739" grpId="0" autoUpdateAnimBg="0"/>
      <p:bldP spid="371741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2740" name="Group 4"/>
          <p:cNvGrpSpPr>
            <a:grpSpLocks/>
          </p:cNvGrpSpPr>
          <p:nvPr/>
        </p:nvGrpSpPr>
        <p:grpSpPr bwMode="auto">
          <a:xfrm>
            <a:off x="1524000" y="982771"/>
            <a:ext cx="1219200" cy="1528763"/>
            <a:chOff x="816" y="2448"/>
            <a:chExt cx="768" cy="963"/>
          </a:xfrm>
        </p:grpSpPr>
        <p:sp>
          <p:nvSpPr>
            <p:cNvPr id="372741" name="Line 5"/>
            <p:cNvSpPr>
              <a:spLocks noChangeShapeType="1"/>
            </p:cNvSpPr>
            <p:nvPr/>
          </p:nvSpPr>
          <p:spPr bwMode="auto">
            <a:xfrm>
              <a:off x="864" y="3120"/>
              <a:ext cx="720" cy="0"/>
            </a:xfrm>
            <a:prstGeom prst="line">
              <a:avLst/>
            </a:prstGeom>
            <a:noFill/>
            <a:ln w="28575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 anchor="ctr"/>
            <a:lstStyle/>
            <a:p>
              <a:endParaRPr 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72742" name="Text Box 6"/>
            <p:cNvSpPr txBox="1">
              <a:spLocks noChangeArrowheads="1"/>
            </p:cNvSpPr>
            <p:nvPr/>
          </p:nvSpPr>
          <p:spPr bwMode="auto">
            <a:xfrm>
              <a:off x="1104" y="2448"/>
              <a:ext cx="43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7 5</a:t>
              </a:r>
            </a:p>
          </p:txBody>
        </p:sp>
        <p:sp>
          <p:nvSpPr>
            <p:cNvPr id="372743" name="Text Box 7"/>
            <p:cNvSpPr txBox="1">
              <a:spLocks noChangeArrowheads="1"/>
            </p:cNvSpPr>
            <p:nvPr/>
          </p:nvSpPr>
          <p:spPr bwMode="auto">
            <a:xfrm>
              <a:off x="1104" y="2784"/>
              <a:ext cx="4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>
                  <a:latin typeface="楷体" panose="02010609060101010101" pitchFamily="49" charset="-122"/>
                  <a:ea typeface="楷体" panose="02010609060101010101" pitchFamily="49" charset="-122"/>
                </a:rPr>
                <a:t>2 8</a:t>
              </a:r>
            </a:p>
          </p:txBody>
        </p:sp>
        <p:sp>
          <p:nvSpPr>
            <p:cNvPr id="372744" name="Text Box 8"/>
            <p:cNvSpPr txBox="1">
              <a:spLocks noChangeArrowheads="1"/>
            </p:cNvSpPr>
            <p:nvPr/>
          </p:nvSpPr>
          <p:spPr bwMode="auto">
            <a:xfrm>
              <a:off x="816" y="2784"/>
              <a:ext cx="3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－</a:t>
              </a:r>
            </a:p>
          </p:txBody>
        </p:sp>
        <p:sp>
          <p:nvSpPr>
            <p:cNvPr id="372745" name="Text Box 9"/>
            <p:cNvSpPr txBox="1">
              <a:spLocks noChangeArrowheads="1"/>
            </p:cNvSpPr>
            <p:nvPr/>
          </p:nvSpPr>
          <p:spPr bwMode="auto">
            <a:xfrm>
              <a:off x="895" y="3120"/>
              <a:ext cx="6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  4 7</a:t>
              </a:r>
            </a:p>
          </p:txBody>
        </p:sp>
      </p:grpSp>
      <p:sp>
        <p:nvSpPr>
          <p:cNvPr id="372746" name="AutoShape 10"/>
          <p:cNvSpPr>
            <a:spLocks noChangeArrowheads="1"/>
          </p:cNvSpPr>
          <p:nvPr/>
        </p:nvSpPr>
        <p:spPr bwMode="auto">
          <a:xfrm>
            <a:off x="2819400" y="1516167"/>
            <a:ext cx="533400" cy="381000"/>
          </a:xfrm>
          <a:prstGeom prst="rightArrow">
            <a:avLst>
              <a:gd name="adj1" fmla="val 50000"/>
              <a:gd name="adj2" fmla="val 80000"/>
            </a:avLst>
          </a:prstGeom>
          <a:solidFill>
            <a:srgbClr val="FF3300"/>
          </a:solidFill>
          <a:ln w="12700">
            <a:solidFill>
              <a:srgbClr val="66FF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 anchor="ctr"/>
          <a:lstStyle/>
          <a:p>
            <a:endParaRPr 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2748" name="Rectangle 12"/>
          <p:cNvSpPr>
            <a:spLocks noChangeArrowheads="1"/>
          </p:cNvSpPr>
          <p:nvPr/>
        </p:nvSpPr>
        <p:spPr bwMode="auto">
          <a:xfrm>
            <a:off x="4078368" y="906570"/>
            <a:ext cx="2362200" cy="462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0  1001011</a:t>
            </a:r>
          </a:p>
        </p:txBody>
      </p:sp>
      <p:sp>
        <p:nvSpPr>
          <p:cNvPr id="372749" name="Rectangle 13"/>
          <p:cNvSpPr>
            <a:spLocks noChangeArrowheads="1"/>
          </p:cNvSpPr>
          <p:nvPr/>
        </p:nvSpPr>
        <p:spPr bwMode="auto">
          <a:xfrm>
            <a:off x="4078368" y="1363771"/>
            <a:ext cx="1905000" cy="462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  1100100</a:t>
            </a:r>
          </a:p>
        </p:txBody>
      </p:sp>
      <p:sp>
        <p:nvSpPr>
          <p:cNvPr id="372750" name="Rectangle 14"/>
          <p:cNvSpPr>
            <a:spLocks noChangeArrowheads="1"/>
          </p:cNvSpPr>
          <p:nvPr/>
        </p:nvSpPr>
        <p:spPr bwMode="auto">
          <a:xfrm>
            <a:off x="3544972" y="1363770"/>
            <a:ext cx="493725" cy="462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>
            <a:spAutoFit/>
          </a:bodyPr>
          <a:lstStyle/>
          <a:p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＋</a:t>
            </a:r>
          </a:p>
        </p:txBody>
      </p:sp>
      <p:sp>
        <p:nvSpPr>
          <p:cNvPr id="372751" name="Line 15"/>
          <p:cNvSpPr>
            <a:spLocks noChangeShapeType="1"/>
          </p:cNvSpPr>
          <p:nvPr/>
        </p:nvSpPr>
        <p:spPr bwMode="auto">
          <a:xfrm>
            <a:off x="3697368" y="1897167"/>
            <a:ext cx="2209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/>
          <a:p>
            <a:endParaRPr 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2752" name="Rectangle 16"/>
          <p:cNvSpPr>
            <a:spLocks noChangeArrowheads="1"/>
          </p:cNvSpPr>
          <p:nvPr/>
        </p:nvSpPr>
        <p:spPr bwMode="auto">
          <a:xfrm>
            <a:off x="3787857" y="1946383"/>
            <a:ext cx="2051051" cy="462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 0  0101111</a:t>
            </a:r>
          </a:p>
        </p:txBody>
      </p:sp>
      <p:sp>
        <p:nvSpPr>
          <p:cNvPr id="372768" name="Oval 32"/>
          <p:cNvSpPr>
            <a:spLocks noChangeArrowheads="1"/>
          </p:cNvSpPr>
          <p:nvPr/>
        </p:nvSpPr>
        <p:spPr bwMode="auto">
          <a:xfrm>
            <a:off x="3676731" y="1946380"/>
            <a:ext cx="457200" cy="4572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 anchor="ctr"/>
          <a:lstStyle/>
          <a:p>
            <a:endParaRPr 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2770" name="AutoShape 34"/>
          <p:cNvSpPr>
            <a:spLocks noChangeArrowheads="1"/>
          </p:cNvSpPr>
          <p:nvPr/>
        </p:nvSpPr>
        <p:spPr bwMode="auto">
          <a:xfrm>
            <a:off x="2552700" y="2247315"/>
            <a:ext cx="1066800" cy="685800"/>
          </a:xfrm>
          <a:prstGeom prst="wedgeRoundRectCallout">
            <a:avLst>
              <a:gd name="adj1" fmla="val 77593"/>
              <a:gd name="adj2" fmla="val -24043"/>
              <a:gd name="adj3" fmla="val 16667"/>
            </a:avLst>
          </a:prstGeom>
          <a:noFill/>
          <a:ln w="12700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/>
          <a:p>
            <a:pPr algn="ctr"/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溢出</a:t>
            </a:r>
          </a:p>
        </p:txBody>
      </p:sp>
      <p:grpSp>
        <p:nvGrpSpPr>
          <p:cNvPr id="372767" name="Group 31"/>
          <p:cNvGrpSpPr>
            <a:grpSpLocks/>
          </p:cNvGrpSpPr>
          <p:nvPr/>
        </p:nvGrpSpPr>
        <p:grpSpPr bwMode="auto">
          <a:xfrm>
            <a:off x="1676400" y="4872146"/>
            <a:ext cx="1447800" cy="1604966"/>
            <a:chOff x="576" y="1392"/>
            <a:chExt cx="912" cy="1011"/>
          </a:xfrm>
        </p:grpSpPr>
        <p:sp>
          <p:nvSpPr>
            <p:cNvPr id="372755" name="Line 19"/>
            <p:cNvSpPr>
              <a:spLocks noChangeShapeType="1"/>
            </p:cNvSpPr>
            <p:nvPr/>
          </p:nvSpPr>
          <p:spPr bwMode="auto">
            <a:xfrm>
              <a:off x="624" y="2064"/>
              <a:ext cx="720" cy="0"/>
            </a:xfrm>
            <a:prstGeom prst="line">
              <a:avLst/>
            </a:prstGeom>
            <a:noFill/>
            <a:ln w="28575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 anchor="ctr"/>
            <a:lstStyle/>
            <a:p>
              <a:endParaRPr 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72756" name="Text Box 20"/>
            <p:cNvSpPr txBox="1">
              <a:spLocks noChangeArrowheads="1"/>
            </p:cNvSpPr>
            <p:nvPr/>
          </p:nvSpPr>
          <p:spPr bwMode="auto">
            <a:xfrm>
              <a:off x="576" y="1392"/>
              <a:ext cx="91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－ 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7 5</a:t>
              </a:r>
            </a:p>
          </p:txBody>
        </p:sp>
        <p:sp>
          <p:nvSpPr>
            <p:cNvPr id="372757" name="Text Box 21"/>
            <p:cNvSpPr txBox="1">
              <a:spLocks noChangeArrowheads="1"/>
            </p:cNvSpPr>
            <p:nvPr/>
          </p:nvSpPr>
          <p:spPr bwMode="auto">
            <a:xfrm>
              <a:off x="864" y="1728"/>
              <a:ext cx="4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>
                  <a:latin typeface="楷体" panose="02010609060101010101" pitchFamily="49" charset="-122"/>
                  <a:ea typeface="楷体" panose="02010609060101010101" pitchFamily="49" charset="-122"/>
                </a:rPr>
                <a:t>2 8</a:t>
              </a:r>
            </a:p>
          </p:txBody>
        </p:sp>
        <p:sp>
          <p:nvSpPr>
            <p:cNvPr id="372758" name="Text Box 22"/>
            <p:cNvSpPr txBox="1">
              <a:spLocks noChangeArrowheads="1"/>
            </p:cNvSpPr>
            <p:nvPr/>
          </p:nvSpPr>
          <p:spPr bwMode="auto">
            <a:xfrm>
              <a:off x="576" y="1728"/>
              <a:ext cx="3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－</a:t>
              </a:r>
            </a:p>
          </p:txBody>
        </p:sp>
        <p:sp>
          <p:nvSpPr>
            <p:cNvPr id="372759" name="Text Box 23"/>
            <p:cNvSpPr txBox="1">
              <a:spLocks noChangeArrowheads="1"/>
            </p:cNvSpPr>
            <p:nvPr/>
          </p:nvSpPr>
          <p:spPr bwMode="auto">
            <a:xfrm>
              <a:off x="576" y="2112"/>
              <a:ext cx="7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－</a:t>
              </a:r>
              <a:r>
                <a:rPr lang="en-US" altLang="zh-CN" sz="2400">
                  <a:latin typeface="楷体" panose="02010609060101010101" pitchFamily="49" charset="-122"/>
                  <a:ea typeface="楷体" panose="02010609060101010101" pitchFamily="49" charset="-122"/>
                </a:rPr>
                <a:t>10 3</a:t>
              </a:r>
            </a:p>
          </p:txBody>
        </p:sp>
      </p:grpSp>
      <p:sp>
        <p:nvSpPr>
          <p:cNvPr id="372760" name="AutoShape 24"/>
          <p:cNvSpPr>
            <a:spLocks noChangeArrowheads="1"/>
          </p:cNvSpPr>
          <p:nvPr/>
        </p:nvSpPr>
        <p:spPr bwMode="auto">
          <a:xfrm>
            <a:off x="2933700" y="5470632"/>
            <a:ext cx="533400" cy="381000"/>
          </a:xfrm>
          <a:prstGeom prst="rightArrow">
            <a:avLst>
              <a:gd name="adj1" fmla="val 50000"/>
              <a:gd name="adj2" fmla="val 80000"/>
            </a:avLst>
          </a:prstGeom>
          <a:solidFill>
            <a:srgbClr val="FF3300"/>
          </a:solidFill>
          <a:ln w="12700">
            <a:solidFill>
              <a:srgbClr val="66FF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 anchor="ctr"/>
          <a:lstStyle/>
          <a:p>
            <a:endParaRPr 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2762" name="Rectangle 26"/>
          <p:cNvSpPr>
            <a:spLocks noChangeArrowheads="1"/>
          </p:cNvSpPr>
          <p:nvPr/>
        </p:nvSpPr>
        <p:spPr bwMode="auto">
          <a:xfrm>
            <a:off x="4230768" y="4795947"/>
            <a:ext cx="1905000" cy="46230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  0110101</a:t>
            </a:r>
          </a:p>
        </p:txBody>
      </p:sp>
      <p:sp>
        <p:nvSpPr>
          <p:cNvPr id="372763" name="Rectangle 27"/>
          <p:cNvSpPr>
            <a:spLocks noChangeArrowheads="1"/>
          </p:cNvSpPr>
          <p:nvPr/>
        </p:nvSpPr>
        <p:spPr bwMode="auto">
          <a:xfrm>
            <a:off x="4230768" y="5329347"/>
            <a:ext cx="1905000" cy="46230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  1100100</a:t>
            </a:r>
          </a:p>
        </p:txBody>
      </p:sp>
      <p:sp>
        <p:nvSpPr>
          <p:cNvPr id="372764" name="Rectangle 28"/>
          <p:cNvSpPr>
            <a:spLocks noChangeArrowheads="1"/>
          </p:cNvSpPr>
          <p:nvPr/>
        </p:nvSpPr>
        <p:spPr bwMode="auto">
          <a:xfrm>
            <a:off x="3697372" y="5316646"/>
            <a:ext cx="493725" cy="46230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>
            <a:spAutoFit/>
          </a:bodyPr>
          <a:lstStyle/>
          <a:p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＋</a:t>
            </a:r>
          </a:p>
        </p:txBody>
      </p:sp>
      <p:sp>
        <p:nvSpPr>
          <p:cNvPr id="372765" name="Line 29"/>
          <p:cNvSpPr>
            <a:spLocks noChangeShapeType="1"/>
          </p:cNvSpPr>
          <p:nvPr/>
        </p:nvSpPr>
        <p:spPr bwMode="auto">
          <a:xfrm>
            <a:off x="4002168" y="5938945"/>
            <a:ext cx="2209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/>
          <a:p>
            <a:endParaRPr 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2766" name="Rectangle 30"/>
          <p:cNvSpPr>
            <a:spLocks noChangeArrowheads="1"/>
          </p:cNvSpPr>
          <p:nvPr/>
        </p:nvSpPr>
        <p:spPr bwMode="auto">
          <a:xfrm>
            <a:off x="3759281" y="5938948"/>
            <a:ext cx="2376488" cy="46230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  1  0011001</a:t>
            </a:r>
          </a:p>
        </p:txBody>
      </p:sp>
      <p:grpSp>
        <p:nvGrpSpPr>
          <p:cNvPr id="372771" name="Group 35"/>
          <p:cNvGrpSpPr>
            <a:grpSpLocks/>
          </p:cNvGrpSpPr>
          <p:nvPr/>
        </p:nvGrpSpPr>
        <p:grpSpPr bwMode="auto">
          <a:xfrm>
            <a:off x="1524000" y="2951268"/>
            <a:ext cx="1447800" cy="1604966"/>
            <a:chOff x="576" y="1622"/>
            <a:chExt cx="912" cy="1011"/>
          </a:xfrm>
        </p:grpSpPr>
        <p:sp>
          <p:nvSpPr>
            <p:cNvPr id="372772" name="Line 36"/>
            <p:cNvSpPr>
              <a:spLocks noChangeShapeType="1"/>
            </p:cNvSpPr>
            <p:nvPr/>
          </p:nvSpPr>
          <p:spPr bwMode="auto">
            <a:xfrm>
              <a:off x="624" y="2064"/>
              <a:ext cx="720" cy="0"/>
            </a:xfrm>
            <a:prstGeom prst="line">
              <a:avLst/>
            </a:prstGeom>
            <a:noFill/>
            <a:ln w="28575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 anchor="ctr"/>
            <a:lstStyle/>
            <a:p>
              <a:endParaRPr 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72773" name="Text Box 37"/>
            <p:cNvSpPr txBox="1">
              <a:spLocks noChangeArrowheads="1"/>
            </p:cNvSpPr>
            <p:nvPr/>
          </p:nvSpPr>
          <p:spPr bwMode="auto">
            <a:xfrm>
              <a:off x="576" y="1622"/>
              <a:ext cx="91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－ 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7 5</a:t>
              </a:r>
            </a:p>
          </p:txBody>
        </p:sp>
        <p:sp>
          <p:nvSpPr>
            <p:cNvPr id="372774" name="Text Box 38"/>
            <p:cNvSpPr txBox="1">
              <a:spLocks noChangeArrowheads="1"/>
            </p:cNvSpPr>
            <p:nvPr/>
          </p:nvSpPr>
          <p:spPr bwMode="auto">
            <a:xfrm>
              <a:off x="864" y="1958"/>
              <a:ext cx="4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en-US" altLang="zh-CN" sz="2400">
                  <a:latin typeface="楷体" panose="02010609060101010101" pitchFamily="49" charset="-122"/>
                  <a:ea typeface="楷体" panose="02010609060101010101" pitchFamily="49" charset="-122"/>
                </a:rPr>
                <a:t>2 8</a:t>
              </a:r>
            </a:p>
          </p:txBody>
        </p:sp>
        <p:sp>
          <p:nvSpPr>
            <p:cNvPr id="372775" name="Text Box 39"/>
            <p:cNvSpPr txBox="1">
              <a:spLocks noChangeArrowheads="1"/>
            </p:cNvSpPr>
            <p:nvPr/>
          </p:nvSpPr>
          <p:spPr bwMode="auto">
            <a:xfrm>
              <a:off x="576" y="1958"/>
              <a:ext cx="3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＋</a:t>
              </a:r>
            </a:p>
          </p:txBody>
        </p:sp>
        <p:sp>
          <p:nvSpPr>
            <p:cNvPr id="372776" name="Text Box 40"/>
            <p:cNvSpPr txBox="1">
              <a:spLocks noChangeArrowheads="1"/>
            </p:cNvSpPr>
            <p:nvPr/>
          </p:nvSpPr>
          <p:spPr bwMode="auto">
            <a:xfrm>
              <a:off x="576" y="2342"/>
              <a:ext cx="7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9" rIns="92075" bIns="46039">
              <a:spAutoFit/>
            </a:bodyPr>
            <a:lstStyle/>
            <a:p>
              <a:r>
                <a:rPr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－ </a:t>
              </a:r>
              <a:r>
                <a:rPr lang="en-US" altLang="zh-CN" sz="2400">
                  <a:latin typeface="楷体" panose="02010609060101010101" pitchFamily="49" charset="-122"/>
                  <a:ea typeface="楷体" panose="02010609060101010101" pitchFamily="49" charset="-122"/>
                </a:rPr>
                <a:t>4 7</a:t>
              </a:r>
            </a:p>
          </p:txBody>
        </p:sp>
      </p:grpSp>
      <p:sp>
        <p:nvSpPr>
          <p:cNvPr id="372777" name="AutoShape 41"/>
          <p:cNvSpPr>
            <a:spLocks noChangeArrowheads="1"/>
          </p:cNvSpPr>
          <p:nvPr/>
        </p:nvSpPr>
        <p:spPr bwMode="auto">
          <a:xfrm>
            <a:off x="2857500" y="3484667"/>
            <a:ext cx="533400" cy="381000"/>
          </a:xfrm>
          <a:prstGeom prst="rightArrow">
            <a:avLst>
              <a:gd name="adj1" fmla="val 50000"/>
              <a:gd name="adj2" fmla="val 80000"/>
            </a:avLst>
          </a:prstGeom>
          <a:solidFill>
            <a:srgbClr val="FF3300"/>
          </a:solidFill>
          <a:ln w="12700">
            <a:solidFill>
              <a:srgbClr val="66FF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 anchor="ctr"/>
          <a:lstStyle/>
          <a:p>
            <a:endParaRPr 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2778" name="Rectangle 42"/>
          <p:cNvSpPr>
            <a:spLocks noChangeArrowheads="1"/>
          </p:cNvSpPr>
          <p:nvPr/>
        </p:nvSpPr>
        <p:spPr bwMode="auto">
          <a:xfrm>
            <a:off x="4154568" y="2875069"/>
            <a:ext cx="1905000" cy="46230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  0110101</a:t>
            </a:r>
          </a:p>
        </p:txBody>
      </p:sp>
      <p:sp>
        <p:nvSpPr>
          <p:cNvPr id="372779" name="Rectangle 43"/>
          <p:cNvSpPr>
            <a:spLocks noChangeArrowheads="1"/>
          </p:cNvSpPr>
          <p:nvPr/>
        </p:nvSpPr>
        <p:spPr bwMode="auto">
          <a:xfrm>
            <a:off x="4154568" y="3408471"/>
            <a:ext cx="1905000" cy="46230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0  0011100 </a:t>
            </a:r>
          </a:p>
        </p:txBody>
      </p:sp>
      <p:sp>
        <p:nvSpPr>
          <p:cNvPr id="372780" name="Rectangle 44"/>
          <p:cNvSpPr>
            <a:spLocks noChangeArrowheads="1"/>
          </p:cNvSpPr>
          <p:nvPr/>
        </p:nvSpPr>
        <p:spPr bwMode="auto">
          <a:xfrm>
            <a:off x="3621172" y="3419582"/>
            <a:ext cx="493725" cy="46230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>
            <a:spAutoFit/>
          </a:bodyPr>
          <a:lstStyle/>
          <a:p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＋</a:t>
            </a:r>
          </a:p>
        </p:txBody>
      </p:sp>
      <p:sp>
        <p:nvSpPr>
          <p:cNvPr id="372781" name="Line 45"/>
          <p:cNvSpPr>
            <a:spLocks noChangeShapeType="1"/>
          </p:cNvSpPr>
          <p:nvPr/>
        </p:nvSpPr>
        <p:spPr bwMode="auto">
          <a:xfrm>
            <a:off x="3681498" y="3938693"/>
            <a:ext cx="2430463" cy="2698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/>
          <a:p>
            <a:endParaRPr 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2782" name="Rectangle 46"/>
          <p:cNvSpPr>
            <a:spLocks noChangeArrowheads="1"/>
          </p:cNvSpPr>
          <p:nvPr/>
        </p:nvSpPr>
        <p:spPr bwMode="auto">
          <a:xfrm>
            <a:off x="3711661" y="4018071"/>
            <a:ext cx="2347913" cy="46230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9" rIns="92075" bIns="46039">
            <a:spAutoFit/>
          </a:bodyPr>
          <a:lstStyle/>
          <a:p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1  1010001</a:t>
            </a:r>
          </a:p>
        </p:txBody>
      </p:sp>
      <p:sp>
        <p:nvSpPr>
          <p:cNvPr id="372786" name="Oval 50"/>
          <p:cNvSpPr>
            <a:spLocks noChangeArrowheads="1"/>
          </p:cNvSpPr>
          <p:nvPr/>
        </p:nvSpPr>
        <p:spPr bwMode="auto">
          <a:xfrm>
            <a:off x="3713243" y="5983399"/>
            <a:ext cx="457200" cy="457201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9" rIns="92075" bIns="46039" anchor="ctr"/>
          <a:lstStyle/>
          <a:p>
            <a:endParaRPr 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2787" name="AutoShape 51"/>
          <p:cNvSpPr>
            <a:spLocks noChangeArrowheads="1"/>
          </p:cNvSpPr>
          <p:nvPr/>
        </p:nvSpPr>
        <p:spPr bwMode="auto">
          <a:xfrm>
            <a:off x="2466563" y="6358470"/>
            <a:ext cx="934279" cy="532363"/>
          </a:xfrm>
          <a:prstGeom prst="wedgeRoundRectCallout">
            <a:avLst>
              <a:gd name="adj1" fmla="val 84079"/>
              <a:gd name="adj2" fmla="val -38657"/>
              <a:gd name="adj3" fmla="val 16667"/>
            </a:avLst>
          </a:prstGeom>
          <a:noFill/>
          <a:ln w="12700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/>
          <a:p>
            <a:pPr algn="ctr"/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溢出</a:t>
            </a:r>
          </a:p>
        </p:txBody>
      </p:sp>
      <p:sp>
        <p:nvSpPr>
          <p:cNvPr id="372788" name="AutoShape 52"/>
          <p:cNvSpPr>
            <a:spLocks noChangeArrowheads="1"/>
          </p:cNvSpPr>
          <p:nvPr/>
        </p:nvSpPr>
        <p:spPr bwMode="auto">
          <a:xfrm>
            <a:off x="2895600" y="4264929"/>
            <a:ext cx="990600" cy="762001"/>
          </a:xfrm>
          <a:prstGeom prst="wedgeRoundRectCallout">
            <a:avLst>
              <a:gd name="adj1" fmla="val 136836"/>
              <a:gd name="adj2" fmla="val -26121"/>
              <a:gd name="adj3" fmla="val 16667"/>
            </a:avLst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/>
          <a:p>
            <a:pPr algn="ctr"/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补码</a:t>
            </a:r>
          </a:p>
        </p:txBody>
      </p:sp>
      <p:sp>
        <p:nvSpPr>
          <p:cNvPr id="372789" name="AutoShape 53"/>
          <p:cNvSpPr>
            <a:spLocks noChangeArrowheads="1"/>
          </p:cNvSpPr>
          <p:nvPr/>
        </p:nvSpPr>
        <p:spPr bwMode="auto">
          <a:xfrm>
            <a:off x="6006919" y="5851742"/>
            <a:ext cx="990600" cy="762001"/>
          </a:xfrm>
          <a:prstGeom prst="wedgeRoundRectCallout">
            <a:avLst>
              <a:gd name="adj1" fmla="val -71429"/>
              <a:gd name="adj2" fmla="val -8737"/>
              <a:gd name="adj3" fmla="val 16667"/>
            </a:avLst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/>
          <a:p>
            <a:pPr algn="ctr"/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补码</a:t>
            </a: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>
            <a:off x="3739891" y="5851530"/>
            <a:ext cx="2430463" cy="2698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/>
          <a:p>
            <a:endParaRPr 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7" name="Rectangle 2"/>
          <p:cNvSpPr txBox="1">
            <a:spLocks noChangeArrowheads="1"/>
          </p:cNvSpPr>
          <p:nvPr/>
        </p:nvSpPr>
        <p:spPr>
          <a:xfrm>
            <a:off x="3835207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48" name="矩形 47"/>
          <p:cNvSpPr/>
          <p:nvPr/>
        </p:nvSpPr>
        <p:spPr>
          <a:xfrm>
            <a:off x="6455352" y="1379271"/>
            <a:ext cx="3861923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ep1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：把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与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（减法时为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B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）均表示成补码形式；</a:t>
            </a:r>
            <a:endParaRPr lang="en-US" alt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ep2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：把两个补码相加，且把符号位也看成二进制的最高位参与运算；</a:t>
            </a:r>
            <a:endParaRPr lang="en-US" alt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ep3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：若和数的最高位有进位，将该进位舍弃。</a:t>
            </a:r>
            <a:endParaRPr lang="en-US" alt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                     </a:t>
            </a:r>
            <a:r>
              <a:rPr lang="zh-CN" altLang="en-US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“</a:t>
            </a:r>
            <a:r>
              <a:rPr lang="en-US" altLang="zh-CN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A]</a:t>
            </a:r>
            <a:r>
              <a:rPr lang="zh-CN" altLang="en-US" sz="2400" b="1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补</a:t>
            </a:r>
            <a:r>
              <a:rPr lang="en-US" altLang="zh-CN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[B]</a:t>
            </a:r>
            <a:r>
              <a:rPr lang="zh-CN" altLang="en-US" sz="2400" b="1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补</a:t>
            </a:r>
            <a:r>
              <a:rPr lang="en-US" altLang="zh-CN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[A+B]</a:t>
            </a:r>
            <a:r>
              <a:rPr lang="zh-CN" altLang="en-US" sz="2400" b="1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补</a:t>
            </a:r>
            <a:r>
              <a:rPr lang="zh-CN" altLang="en-US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”</a:t>
            </a:r>
            <a:endParaRPr lang="en-US" altLang="zh-CN" sz="2400" b="1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endParaRPr lang="en-US" altLang="zh-CN" sz="2400" b="1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zh-CN" altLang="en-US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减法变加法的实质是把 </a:t>
            </a:r>
            <a:r>
              <a:rPr lang="en-US" altLang="zh-CN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-B </a:t>
            </a:r>
            <a:r>
              <a:rPr lang="zh-CN" altLang="en-US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变成了 </a:t>
            </a:r>
            <a:r>
              <a:rPr lang="en-US" altLang="zh-CN" sz="2400" b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+(-B)</a:t>
            </a:r>
            <a:endParaRPr lang="zh-CN" altLang="en-US" sz="2400" b="1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213E2D8-9EC6-5382-E894-1950EAE2F6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237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2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2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72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72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27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2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2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727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72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72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72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37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2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2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72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2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2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2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2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2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72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2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72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72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72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72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72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72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72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72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72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72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72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72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72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72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72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72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72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72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000"/>
                                        <p:tgtEl>
                                          <p:spTgt spid="3727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372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372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3727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372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372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46" grpId="0" animBg="1"/>
      <p:bldP spid="372748" grpId="0"/>
      <p:bldP spid="372749" grpId="0"/>
      <p:bldP spid="372750" grpId="0"/>
      <p:bldP spid="372752" grpId="0"/>
      <p:bldP spid="372768" grpId="0" animBg="1"/>
      <p:bldP spid="372770" grpId="0" animBg="1"/>
      <p:bldP spid="372760" grpId="0" animBg="1"/>
      <p:bldP spid="372762" grpId="0"/>
      <p:bldP spid="372763" grpId="0"/>
      <p:bldP spid="372764" grpId="0"/>
      <p:bldP spid="372765" grpId="0" animBg="1"/>
      <p:bldP spid="372766" grpId="0"/>
      <p:bldP spid="372777" grpId="0" animBg="1"/>
      <p:bldP spid="372778" grpId="0"/>
      <p:bldP spid="372779" grpId="0"/>
      <p:bldP spid="372780" grpId="0"/>
      <p:bldP spid="372782" grpId="0"/>
      <p:bldP spid="372786" grpId="0" animBg="1"/>
      <p:bldP spid="372787" grpId="0" animBg="1"/>
      <p:bldP spid="372788" grpId="0" animBg="1"/>
      <p:bldP spid="372789" grpId="0" animBg="1"/>
      <p:bldP spid="4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911552"/>
            <a:ext cx="8610600" cy="838200"/>
          </a:xfrm>
        </p:spPr>
        <p:txBody>
          <a:bodyPr>
            <a:normAutofit fontScale="90000"/>
          </a:bodyPr>
          <a:lstStyle/>
          <a:p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4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－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为</a:t>
            </a:r>
            <a:r>
              <a:rPr lang="en-US" altLang="zh-CN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4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位带符号位二进制代码的原码、反码和补码对照表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31D9C1A-2A40-852D-5C61-B7FD120B22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56</a:t>
            </a:fld>
            <a:endParaRPr lang="en-US"/>
          </a:p>
        </p:txBody>
      </p:sp>
      <p:graphicFrame>
        <p:nvGraphicFramePr>
          <p:cNvPr id="373863" name="Group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2637142"/>
              </p:ext>
            </p:extLst>
          </p:nvPr>
        </p:nvGraphicFramePr>
        <p:xfrm>
          <a:off x="1752600" y="1721216"/>
          <a:ext cx="8686808" cy="5067557"/>
        </p:xfrm>
        <a:graphic>
          <a:graphicData uri="http://schemas.openxmlformats.org/drawingml/2006/table">
            <a:tbl>
              <a:tblPr/>
              <a:tblGrid>
                <a:gridCol w="1085851">
                  <a:extLst>
                    <a:ext uri="{9D8B030D-6E8A-4147-A177-3AD203B41FA5}">
                      <a16:colId xmlns:a16="http://schemas.microsoft.com/office/drawing/2014/main" val="2084351772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2876168196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1642224002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2515092477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31240324"/>
                    </a:ext>
                  </a:extLst>
                </a:gridCol>
                <a:gridCol w="1123951">
                  <a:extLst>
                    <a:ext uri="{9D8B030D-6E8A-4147-A177-3AD203B41FA5}">
                      <a16:colId xmlns:a16="http://schemas.microsoft.com/office/drawing/2014/main" val="3334370198"/>
                    </a:ext>
                  </a:extLst>
                </a:gridCol>
                <a:gridCol w="1047751">
                  <a:extLst>
                    <a:ext uri="{9D8B030D-6E8A-4147-A177-3AD203B41FA5}">
                      <a16:colId xmlns:a16="http://schemas.microsoft.com/office/drawing/2014/main" val="3381123636"/>
                    </a:ext>
                  </a:extLst>
                </a:gridCol>
                <a:gridCol w="1085851">
                  <a:extLst>
                    <a:ext uri="{9D8B030D-6E8A-4147-A177-3AD203B41FA5}">
                      <a16:colId xmlns:a16="http://schemas.microsoft.com/office/drawing/2014/main" val="1146033450"/>
                    </a:ext>
                  </a:extLst>
                </a:gridCol>
              </a:tblGrid>
              <a:tr h="113527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十进制数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原码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反码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补码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十进制数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原码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反码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补码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6244273"/>
                  </a:ext>
                </a:extLst>
              </a:tr>
              <a:tr h="603868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5863728"/>
                  </a:ext>
                </a:extLst>
              </a:tr>
              <a:tr h="475488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3293812"/>
                  </a:ext>
                </a:extLst>
              </a:tr>
              <a:tr h="475488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8629212"/>
                  </a:ext>
                </a:extLst>
              </a:tr>
              <a:tr h="475488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4334966"/>
                  </a:ext>
                </a:extLst>
              </a:tr>
              <a:tr h="475488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6009104"/>
                  </a:ext>
                </a:extLst>
              </a:tr>
              <a:tr h="475488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6242733"/>
                  </a:ext>
                </a:extLst>
              </a:tr>
              <a:tr h="475488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5617691"/>
                  </a:ext>
                </a:extLst>
              </a:tr>
              <a:tr h="475488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4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CCFF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14006"/>
                  </a:ext>
                </a:extLst>
              </a:tr>
            </a:tbl>
          </a:graphicData>
        </a:graphic>
      </p:graphicFrame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3757642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3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09905" y="572180"/>
            <a:ext cx="7886700" cy="1325563"/>
          </a:xfrm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algn="l" eaLnBrk="1" hangingPunct="1">
              <a:defRPr/>
            </a:pPr>
            <a:r>
              <a:rPr lang="en-US" altLang="zh-CN" sz="3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5  </a:t>
            </a:r>
            <a:r>
              <a:rPr lang="zh-CN" altLang="en-US" sz="3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几种常用的编码</a:t>
            </a:r>
          </a:p>
        </p:txBody>
      </p:sp>
      <p:sp>
        <p:nvSpPr>
          <p:cNvPr id="311299" name="Rectangle 3"/>
          <p:cNvSpPr>
            <a:spLocks noGrp="1" noChangeArrowheads="1"/>
          </p:cNvSpPr>
          <p:nvPr>
            <p:ph idx="1"/>
          </p:nvPr>
        </p:nvSpPr>
        <p:spPr>
          <a:xfrm>
            <a:off x="424543" y="1563356"/>
            <a:ext cx="10929257" cy="514435"/>
          </a:xfrm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eaLnBrk="1" hangingPunct="1">
              <a:buFontTx/>
              <a:buNone/>
              <a:defRPr/>
            </a:pPr>
            <a:r>
              <a:rPr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一、十进制代码：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71E78FC-2491-23B9-FC2E-741923F28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57</a:t>
            </a:fld>
            <a:endParaRPr lang="en-US"/>
          </a:p>
        </p:txBody>
      </p:sp>
      <p:graphicFrame>
        <p:nvGraphicFramePr>
          <p:cNvPr id="44035" name="表格 44034"/>
          <p:cNvGraphicFramePr/>
          <p:nvPr>
            <p:extLst>
              <p:ext uri="{D42A27DB-BD31-4B8C-83A1-F6EECF244321}">
                <p14:modId xmlns:p14="http://schemas.microsoft.com/office/powerpoint/2010/main" val="4040874488"/>
              </p:ext>
            </p:extLst>
          </p:nvPr>
        </p:nvGraphicFramePr>
        <p:xfrm>
          <a:off x="4284455" y="1843173"/>
          <a:ext cx="7560965" cy="4358530"/>
        </p:xfrm>
        <a:graphic>
          <a:graphicData uri="http://schemas.openxmlformats.org/drawingml/2006/table">
            <a:tbl>
              <a:tblPr/>
              <a:tblGrid>
                <a:gridCol w="1249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1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38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129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420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8355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进制数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421</a:t>
                      </a: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码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余</a:t>
                      </a:r>
                      <a:r>
                        <a:rPr lang="en-US" altLang="zh-CN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码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421</a:t>
                      </a: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码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211</a:t>
                      </a: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码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余</a:t>
                      </a:r>
                      <a:r>
                        <a:rPr lang="en-US" altLang="zh-CN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循环码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85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785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85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785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785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785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785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785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785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785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B8D6F2E-434F-3F03-5F9E-8AB21EDA0938}"/>
              </a:ext>
            </a:extLst>
          </p:cNvPr>
          <p:cNvSpPr txBox="1"/>
          <p:nvPr/>
        </p:nvSpPr>
        <p:spPr>
          <a:xfrm>
            <a:off x="0" y="3853797"/>
            <a:ext cx="443090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234)</a:t>
            </a:r>
            <a:r>
              <a:rPr lang="en-US" altLang="zh-CN" sz="2400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(0010 0011 0100)</a:t>
            </a:r>
            <a:r>
              <a:rPr lang="en-US" altLang="zh-CN" sz="2400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8421-BCD</a:t>
            </a:r>
            <a:endParaRPr lang="zh-Hans-HK" altLang="en-US" sz="24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C75A244-C8A5-56CA-A7F9-74CBEE39EACD}"/>
              </a:ext>
            </a:extLst>
          </p:cNvPr>
          <p:cNvSpPr txBox="1"/>
          <p:nvPr/>
        </p:nvSpPr>
        <p:spPr>
          <a:xfrm>
            <a:off x="346580" y="2180964"/>
            <a:ext cx="3570514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用二进制代码表示十进制数的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-9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这十个状态，即每位十进制数字都可用这种十进制代码来表示。</a:t>
            </a:r>
            <a:endParaRPr lang="zh-Hans-HK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52280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1781744" y="1344997"/>
            <a:ext cx="4988024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514338" indent="-514338">
              <a:buAutoNum type="arabicPeriod"/>
            </a:pP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8421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码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 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是最常用的十进制编码。其是一种恒权代码，每位的权为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8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4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按如下公式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  <a:sym typeface="宋体" panose="02010600030101010101" pitchFamily="2" charset="-122"/>
              </a:rPr>
              <a:t>展开：</a:t>
            </a:r>
            <a:endParaRPr lang="en-US" altLang="zh-CN" sz="2800" dirty="0">
              <a:latin typeface="Times New Roman" pitchFamily="18" charset="0"/>
              <a:ea typeface="楷体" pitchFamily="49" charset="-122"/>
              <a:cs typeface="Times New Roman" pitchFamily="18" charset="0"/>
              <a:sym typeface="宋体" panose="02010600030101010101" pitchFamily="2" charset="-122"/>
            </a:endParaRPr>
          </a:p>
          <a:p>
            <a:pPr marL="514338" indent="-514338">
              <a:buAutoNum type="arabicPeriod"/>
            </a:pPr>
            <a:endParaRPr lang="en-US" altLang="zh-CN" sz="2800" dirty="0">
              <a:latin typeface="Times New Roman" pitchFamily="18" charset="0"/>
              <a:ea typeface="楷体" pitchFamily="49" charset="-122"/>
              <a:cs typeface="Times New Roman" pitchFamily="18" charset="0"/>
              <a:sym typeface="宋体" panose="02010600030101010101" pitchFamily="2" charset="-122"/>
            </a:endParaRPr>
          </a:p>
        </p:txBody>
      </p:sp>
      <p:graphicFrame>
        <p:nvGraphicFramePr>
          <p:cNvPr id="34818" name="对象 37683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97433512"/>
              </p:ext>
            </p:extLst>
          </p:nvPr>
        </p:nvGraphicFramePr>
        <p:xfrm>
          <a:off x="3744181" y="3164306"/>
          <a:ext cx="1990872" cy="649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3272" imgH="253780" progId="Equation.3">
                  <p:embed/>
                </p:oleObj>
              </mc:Choice>
              <mc:Fallback>
                <p:oleObj r:id="rId2" imgW="723272" imgH="253780" progId="Equation.3">
                  <p:embed/>
                  <p:pic>
                    <p:nvPicPr>
                      <p:cNvPr id="34818" name="对象 376836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181" y="3164306"/>
                        <a:ext cx="1990872" cy="64970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664765"/>
              </p:ext>
            </p:extLst>
          </p:nvPr>
        </p:nvGraphicFramePr>
        <p:xfrm>
          <a:off x="7215290" y="1441246"/>
          <a:ext cx="2995510" cy="5029090"/>
        </p:xfrm>
        <a:graphic>
          <a:graphicData uri="http://schemas.openxmlformats.org/drawingml/2006/table">
            <a:tbl>
              <a:tblPr/>
              <a:tblGrid>
                <a:gridCol w="14187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67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400" b="1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进制数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421</a:t>
                      </a:r>
                      <a:r>
                        <a:rPr lang="zh-CN" altLang="en-US" sz="24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码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2330116" y="3946799"/>
            <a:ext cx="50292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即可得对应的十进制数，如</a:t>
            </a:r>
            <a:endParaRPr lang="en-US" altLang="zh-CN" sz="28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endParaRPr lang="zh-CN" altLang="en-US" sz="28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1001)</a:t>
            </a:r>
            <a:r>
              <a:rPr lang="en-US" altLang="zh-CN" sz="2800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＝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×2</a:t>
            </a:r>
            <a:r>
              <a:rPr lang="en-US" altLang="zh-CN" sz="2800" baseline="30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3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＋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 ×2</a:t>
            </a:r>
            <a:r>
              <a:rPr lang="en-US" altLang="zh-CN" sz="2800" baseline="30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＝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9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02903F6-43F2-1B99-D426-89FA28250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3628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1694062" y="1220162"/>
            <a:ext cx="4988024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514338" indent="-514338">
              <a:buAutoNum type="arabicPeriod"/>
            </a:pP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8421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码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 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是最常用的十进制编码。其是一种恒权代码，每位的权为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8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4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。</a:t>
            </a:r>
            <a:endParaRPr lang="en-US" altLang="zh-CN" sz="2800" dirty="0">
              <a:latin typeface="Times New Roman" pitchFamily="18" charset="0"/>
              <a:ea typeface="楷体" pitchFamily="49" charset="-122"/>
              <a:cs typeface="Times New Roman" pitchFamily="18" charset="0"/>
              <a:sym typeface="宋体" panose="02010600030101010101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2361683"/>
              </p:ext>
            </p:extLst>
          </p:nvPr>
        </p:nvGraphicFramePr>
        <p:xfrm>
          <a:off x="7215290" y="1441246"/>
          <a:ext cx="2995510" cy="5029090"/>
        </p:xfrm>
        <a:graphic>
          <a:graphicData uri="http://schemas.openxmlformats.org/drawingml/2006/table">
            <a:tbl>
              <a:tblPr/>
              <a:tblGrid>
                <a:gridCol w="14187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67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400" b="1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进制数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421</a:t>
                      </a:r>
                      <a:r>
                        <a:rPr lang="zh-CN" altLang="en-US" sz="24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码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4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853045" y="2803420"/>
            <a:ext cx="509564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10-1111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这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6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个编码在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8421BCD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码里面是禁用码</a:t>
            </a:r>
            <a:endParaRPr lang="zh-CN" altLang="en-US" sz="2800" dirty="0"/>
          </a:p>
        </p:txBody>
      </p:sp>
      <p:sp>
        <p:nvSpPr>
          <p:cNvPr id="8" name="矩形 7"/>
          <p:cNvSpPr/>
          <p:nvPr/>
        </p:nvSpPr>
        <p:spPr>
          <a:xfrm>
            <a:off x="1222080" y="3955790"/>
            <a:ext cx="577044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800" b="1" u="sng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zh-CN" altLang="en-US" sz="2800" b="1" u="sng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位十进制数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CD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码由 </a:t>
            </a:r>
            <a:r>
              <a:rPr lang="en-US" altLang="zh-CN" sz="2800" b="1" u="sng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zh-CN" altLang="en-US" sz="2800" b="1" u="sng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组</a:t>
            </a:r>
            <a:r>
              <a:rPr lang="en-US" altLang="zh-CN" sz="2800" b="1" u="sng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CD</a:t>
            </a:r>
            <a:r>
              <a:rPr lang="zh-CN" altLang="en-US" sz="2800" b="1" u="sng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码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构成。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如</a:t>
            </a:r>
            <a:endParaRPr lang="en-US" altLang="zh-CN" sz="28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just"/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234)</a:t>
            </a:r>
            <a:r>
              <a:rPr lang="en-US" altLang="zh-CN" sz="2800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(0010 0011 0100)</a:t>
            </a:r>
            <a:r>
              <a:rPr lang="en-US" altLang="zh-CN" sz="2800" baseline="-250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8421-BCD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1787314" y="5539050"/>
            <a:ext cx="49824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u="sng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o,  8421BCD</a:t>
            </a:r>
            <a:r>
              <a:rPr lang="zh-CN" altLang="en-US" sz="2800" u="sng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码</a:t>
            </a:r>
            <a:r>
              <a:rPr lang="en-US" altLang="zh-CN" sz="2800" u="sng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sz="2800" u="sng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转 二进制数？</a:t>
            </a:r>
            <a:endParaRPr lang="zh-CN" altLang="en-US" sz="2800" u="sng" dirty="0">
              <a:solidFill>
                <a:srgbClr val="FF0000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CC7E4A-F796-7E8C-0746-8A53017D0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375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454805" y="1023961"/>
            <a:ext cx="510857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1. </a:t>
            </a:r>
            <a:r>
              <a:rPr lang="zh-CN" altLang="en-US" sz="32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模拟信号与数字信号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绪论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628517" y="1833129"/>
            <a:ext cx="880644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在时间上和数量上都是连续的物理量称为</a:t>
            </a:r>
            <a:r>
              <a:rPr lang="zh-CN" altLang="en-US" sz="3200" u="sng" dirty="0">
                <a:latin typeface="楷体" panose="02010609060101010101" pitchFamily="49" charset="-122"/>
                <a:ea typeface="楷体" panose="02010609060101010101" pitchFamily="49" charset="-122"/>
              </a:rPr>
              <a:t>模拟量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表示模拟量的信号叫做</a:t>
            </a:r>
            <a:r>
              <a:rPr lang="zh-CN" altLang="en-US" sz="3200" u="sng" dirty="0">
                <a:latin typeface="楷体" panose="02010609060101010101" pitchFamily="49" charset="-122"/>
                <a:ea typeface="楷体" panose="02010609060101010101" pitchFamily="49" charset="-122"/>
              </a:rPr>
              <a:t>模拟信号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把工作在模拟信号下的电子电路叫</a:t>
            </a:r>
            <a:r>
              <a:rPr lang="zh-CN" altLang="en-US" sz="3200" u="sng" dirty="0">
                <a:latin typeface="楷体" panose="02010609060101010101" pitchFamily="49" charset="-122"/>
                <a:ea typeface="楷体" panose="02010609060101010101" pitchFamily="49" charset="-122"/>
              </a:rPr>
              <a:t>模拟电路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5" name="Group 27"/>
          <p:cNvGrpSpPr/>
          <p:nvPr/>
        </p:nvGrpSpPr>
        <p:grpSpPr>
          <a:xfrm>
            <a:off x="6812782" y="3959139"/>
            <a:ext cx="3425439" cy="2195272"/>
            <a:chOff x="3171914" y="4654551"/>
            <a:chExt cx="2280303" cy="1488878"/>
          </a:xfrm>
        </p:grpSpPr>
        <p:sp>
          <p:nvSpPr>
            <p:cNvPr id="26" name="Freeform 28"/>
            <p:cNvSpPr/>
            <p:nvPr/>
          </p:nvSpPr>
          <p:spPr>
            <a:xfrm>
              <a:off x="3367043" y="4782738"/>
              <a:ext cx="2085174" cy="915319"/>
            </a:xfrm>
            <a:custGeom>
              <a:avLst/>
              <a:gdLst>
                <a:gd name="connsiteX0" fmla="*/ 0 w 2085174"/>
                <a:gd name="connsiteY0" fmla="*/ 915319 h 915319"/>
                <a:gd name="connsiteX1" fmla="*/ 606752 w 2085174"/>
                <a:gd name="connsiteY1" fmla="*/ 919 h 915319"/>
                <a:gd name="connsiteX2" fmla="*/ 1435694 w 2085174"/>
                <a:gd name="connsiteY2" fmla="*/ 735857 h 915319"/>
                <a:gd name="connsiteX3" fmla="*/ 2085174 w 2085174"/>
                <a:gd name="connsiteY3" fmla="*/ 334205 h 915319"/>
                <a:gd name="connsiteX4" fmla="*/ 2085174 w 2085174"/>
                <a:gd name="connsiteY4" fmla="*/ 334205 h 915319"/>
                <a:gd name="connsiteX5" fmla="*/ 2085174 w 2085174"/>
                <a:gd name="connsiteY5" fmla="*/ 334205 h 9153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085174" h="915319">
                  <a:moveTo>
                    <a:pt x="0" y="915319"/>
                  </a:moveTo>
                  <a:cubicBezTo>
                    <a:pt x="183735" y="473074"/>
                    <a:pt x="367470" y="30829"/>
                    <a:pt x="606752" y="919"/>
                  </a:cubicBezTo>
                  <a:cubicBezTo>
                    <a:pt x="846034" y="-28991"/>
                    <a:pt x="1189290" y="680309"/>
                    <a:pt x="1435694" y="735857"/>
                  </a:cubicBezTo>
                  <a:cubicBezTo>
                    <a:pt x="1682098" y="791405"/>
                    <a:pt x="2085174" y="334205"/>
                    <a:pt x="2085174" y="334205"/>
                  </a:cubicBezTo>
                  <a:lnTo>
                    <a:pt x="2085174" y="334205"/>
                  </a:lnTo>
                  <a:lnTo>
                    <a:pt x="2085174" y="334205"/>
                  </a:lnTo>
                </a:path>
              </a:pathLst>
            </a:custGeom>
            <a:noFill/>
            <a:ln w="381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7" name="Straight Connector 29"/>
            <p:cNvCxnSpPr/>
            <p:nvPr/>
          </p:nvCxnSpPr>
          <p:spPr>
            <a:xfrm>
              <a:off x="3171914" y="5886063"/>
              <a:ext cx="2187724" cy="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30"/>
            <p:cNvCxnSpPr/>
            <p:nvPr/>
          </p:nvCxnSpPr>
          <p:spPr>
            <a:xfrm flipH="1" flipV="1">
              <a:off x="3359922" y="4654551"/>
              <a:ext cx="7121" cy="148887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9" name="TextBox 28"/>
          <p:cNvSpPr txBox="1"/>
          <p:nvPr/>
        </p:nvSpPr>
        <p:spPr>
          <a:xfrm>
            <a:off x="8105205" y="5744845"/>
            <a:ext cx="1176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时间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(t)</a:t>
            </a:r>
            <a:endParaRPr 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356027" y="3824982"/>
            <a:ext cx="7240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电压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V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8141" y="3761417"/>
            <a:ext cx="2596149" cy="23527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398"/>
          <a:stretch/>
        </p:blipFill>
        <p:spPr>
          <a:xfrm>
            <a:off x="1647791" y="3824983"/>
            <a:ext cx="4348024" cy="2495335"/>
          </a:xfrm>
          <a:prstGeom prst="rect">
            <a:avLst/>
          </a:prstGeom>
        </p:spPr>
      </p:pic>
      <p:pic>
        <p:nvPicPr>
          <p:cNvPr id="13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3252448" y="4448720"/>
            <a:ext cx="406400" cy="4064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1E603CF-5CFA-890E-87E0-10605B78C5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937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4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  <p:bldLst>
      <p:bldP spid="12" grpId="0"/>
      <p:bldP spid="29" grpId="0"/>
      <p:bldP spid="3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1929553" y="1367748"/>
            <a:ext cx="4755997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. 242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码是有权码，其每位的权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4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如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1100)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1×2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×4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6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</a:t>
            </a:r>
            <a:endParaRPr lang="en-US" altLang="zh-CN" sz="28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 algn="just"/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其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9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8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7…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互为反码（反射特性）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当任何两个这样的编码值相加等于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9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时，结果的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4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个二进制码一定都是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11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：便能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从高位直接产生进位信号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649992"/>
              </p:ext>
            </p:extLst>
          </p:nvPr>
        </p:nvGraphicFramePr>
        <p:xfrm>
          <a:off x="7326231" y="1560931"/>
          <a:ext cx="2668664" cy="4369536"/>
        </p:xfrm>
        <a:graphic>
          <a:graphicData uri="http://schemas.openxmlformats.org/drawingml/2006/table">
            <a:tbl>
              <a:tblPr/>
              <a:tblGrid>
                <a:gridCol w="13228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57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7236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进制数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421</a:t>
                      </a: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码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D8B6AD2-C01C-3B34-EA4E-A3B97B85F1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188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9" name="文本框 376838"/>
          <p:cNvSpPr txBox="1">
            <a:spLocks noChangeArrowheads="1"/>
          </p:cNvSpPr>
          <p:nvPr/>
        </p:nvSpPr>
        <p:spPr bwMode="auto">
          <a:xfrm>
            <a:off x="2100902" y="1552333"/>
            <a:ext cx="4634105" cy="397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9" rIns="92075" bIns="46039">
            <a:spAutoFit/>
          </a:bodyPr>
          <a:lstStyle>
            <a:lvl1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. 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余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码不是有权码，由于它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按二进制展开后十进制数比所表示的对应的十进制数大</a:t>
            </a:r>
            <a:r>
              <a:rPr lang="en-US" altLang="zh-CN" sz="28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</a:t>
            </a:r>
            <a:r>
              <a:rPr lang="zh-CN" altLang="en-US" sz="28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如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10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表示的是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其展开十进制数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故称为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余</a:t>
            </a:r>
            <a:r>
              <a:rPr lang="en-US" altLang="zh-CN" sz="28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码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采用余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码的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好处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是：利用余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码做加法时，如果所得之和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恰好对应二进制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6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可以自动产生进位信号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5907200"/>
              </p:ext>
            </p:extLst>
          </p:nvPr>
        </p:nvGraphicFramePr>
        <p:xfrm>
          <a:off x="7359674" y="1552334"/>
          <a:ext cx="2668004" cy="4369536"/>
        </p:xfrm>
        <a:graphic>
          <a:graphicData uri="http://schemas.openxmlformats.org/drawingml/2006/table">
            <a:tbl>
              <a:tblPr/>
              <a:tblGrid>
                <a:gridCol w="13084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95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7236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进制数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余</a:t>
                      </a:r>
                      <a:r>
                        <a:rPr lang="en-US" altLang="zh-CN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码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4D427DD-73AD-31E8-4485-5D5C47925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822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76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60" name="矩形 377859"/>
          <p:cNvSpPr>
            <a:spLocks noChangeArrowheads="1"/>
          </p:cNvSpPr>
          <p:nvPr/>
        </p:nvSpPr>
        <p:spPr bwMode="auto">
          <a:xfrm>
            <a:off x="1729054" y="1442097"/>
            <a:ext cx="4108271" cy="224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9" rIns="92075" bIns="46039">
            <a:spAutoFit/>
          </a:bodyPr>
          <a:lstStyle>
            <a:lvl1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4. 521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码也是有权码，其每位的权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5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如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0111)</a:t>
            </a:r>
            <a:r>
              <a:rPr lang="en-US" altLang="zh-CN" sz="2800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=1×2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×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＋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×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＝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4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，主要用在分频器上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729053" y="3943367"/>
            <a:ext cx="4240619" cy="2677656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en-US" altLang="zh-CN" sz="2800" b="1" noProof="1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  <a:sym typeface="+mn-ea"/>
              </a:rPr>
              <a:t>5. </a:t>
            </a:r>
            <a:r>
              <a:rPr lang="zh-CN" altLang="en-US" sz="2800" b="1" noProof="1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  <a:sym typeface="+mn-ea"/>
              </a:rPr>
              <a:t>余</a:t>
            </a:r>
            <a:r>
              <a:rPr lang="en-US" altLang="zh-CN" sz="2800" b="1" noProof="1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  <a:sym typeface="+mn-ea"/>
              </a:rPr>
              <a:t>3</a:t>
            </a:r>
            <a:r>
              <a:rPr lang="zh-CN" altLang="en-US" sz="2800" b="1" noProof="1">
                <a:solidFill>
                  <a:srgbClr val="FF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  <a:sym typeface="+mn-ea"/>
              </a:rPr>
              <a:t>循环码是无权码，它的特点是相邻的两个代码之间只有一位状态不同。这在译码时不会出错，是一种错误最小化代码，使电路工作更稳定。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7" name="表格 6"/>
          <p:cNvGraphicFramePr/>
          <p:nvPr>
            <p:extLst>
              <p:ext uri="{D42A27DB-BD31-4B8C-83A1-F6EECF244321}">
                <p14:modId xmlns:p14="http://schemas.microsoft.com/office/powerpoint/2010/main" val="3564508463"/>
              </p:ext>
            </p:extLst>
          </p:nvPr>
        </p:nvGraphicFramePr>
        <p:xfrm>
          <a:off x="6192259" y="1626102"/>
          <a:ext cx="4239511" cy="4369536"/>
        </p:xfrm>
        <a:graphic>
          <a:graphicData uri="http://schemas.openxmlformats.org/drawingml/2006/table">
            <a:tbl>
              <a:tblPr/>
              <a:tblGrid>
                <a:gridCol w="13228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58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081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7236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十进制数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211</a:t>
                      </a: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码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余</a:t>
                      </a:r>
                      <a:r>
                        <a:rPr lang="en-US" altLang="zh-CN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循环码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1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6229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1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0</a:t>
                      </a: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96D19C9-48E7-0938-0C7A-96CDF93445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335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7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/>
      <p:bldP spid="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文本框 4"/>
          <p:cNvSpPr txBox="1">
            <a:spLocks noChangeArrowheads="1"/>
          </p:cNvSpPr>
          <p:nvPr/>
        </p:nvSpPr>
        <p:spPr bwMode="auto">
          <a:xfrm>
            <a:off x="1524000" y="1020836"/>
            <a:ext cx="3607496" cy="569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6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二、循环码：也叫格雷码，它是无权码，每位代码无固定权值，其组成是格雷码的最低位是</a:t>
            </a:r>
            <a:r>
              <a:rPr lang="en-US" altLang="zh-CN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110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循环；第二位是</a:t>
            </a:r>
            <a:r>
              <a:rPr lang="en-US" altLang="zh-CN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0111100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循环；第三位是</a:t>
            </a:r>
            <a:r>
              <a:rPr lang="en-US" altLang="zh-CN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0000111111110000</a:t>
            </a:r>
            <a:r>
              <a:rPr lang="zh-CN" altLang="en-US" sz="2600" b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循环，以此类推可以得到多位数的格雷码。</a:t>
            </a:r>
            <a:r>
              <a:rPr lang="zh-CN" altLang="en-US" sz="26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格雷码的特点是任何相邻的两个码组中，仅有一位代码不同，避免过渡噪声，抗干扰能力强，主要用在计数器中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  <p:graphicFrame>
        <p:nvGraphicFramePr>
          <p:cNvPr id="7" name="表格 6"/>
          <p:cNvGraphicFramePr/>
          <p:nvPr>
            <p:extLst>
              <p:ext uri="{D42A27DB-BD31-4B8C-83A1-F6EECF244321}">
                <p14:modId xmlns:p14="http://schemas.microsoft.com/office/powerpoint/2010/main" val="1033519669"/>
              </p:ext>
            </p:extLst>
          </p:nvPr>
        </p:nvGraphicFramePr>
        <p:xfrm>
          <a:off x="5379492" y="1288544"/>
          <a:ext cx="5107054" cy="4682473"/>
        </p:xfrm>
        <a:graphic>
          <a:graphicData uri="http://schemas.openxmlformats.org/drawingml/2006/table">
            <a:tbl>
              <a:tblPr/>
              <a:tblGrid>
                <a:gridCol w="7218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80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87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22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59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01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81332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编码顺序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自然码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格雷码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编码顺序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自然码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000" b="1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格雷码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9075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7691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7691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7691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7691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5920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0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1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7691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7691"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111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sz="2000" dirty="0"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T="45713" marB="45713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5231354" y="6027007"/>
            <a:ext cx="529886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余三循环码是取自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4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位典型格雷码的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3-12 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这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0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个代码。</a:t>
            </a:r>
            <a:endParaRPr lang="zh-CN" altLang="en-US" sz="2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FD45A0F-E334-6191-D6E2-C0D56F4625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718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96407" y="968376"/>
            <a:ext cx="8229600" cy="884239"/>
          </a:xfrm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algn="l" eaLnBrk="1" hangingPunct="1">
              <a:defRPr/>
            </a:pPr>
            <a:r>
              <a:rPr lang="zh-CN" altLang="en-US"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三、美国信息交换标准代码（</a:t>
            </a:r>
            <a:r>
              <a:rPr lang="en-US" altLang="zh-CN"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ASCⅡ</a:t>
            </a:r>
            <a:r>
              <a:rPr lang="zh-CN" altLang="en-US"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C242707-BFE5-67CF-1988-23F1EBDA0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64</a:t>
            </a:fld>
            <a:endParaRPr lang="en-US"/>
          </a:p>
        </p:txBody>
      </p:sp>
      <p:sp>
        <p:nvSpPr>
          <p:cNvPr id="317443" name="Text Box 3"/>
          <p:cNvSpPr txBox="1">
            <a:spLocks noChangeArrowheads="1"/>
          </p:cNvSpPr>
          <p:nvPr/>
        </p:nvSpPr>
        <p:spPr bwMode="auto">
          <a:xfrm>
            <a:off x="2140872" y="1689101"/>
            <a:ext cx="7777163" cy="5170646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  <a:buFontTx/>
              <a:buNone/>
              <a:defRPr/>
            </a:pP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800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ASCⅡ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是一组七位二进制代码，共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28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个（自学）</a:t>
            </a:r>
            <a:endParaRPr lang="en-US" altLang="zh-CN" sz="28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  <a:buFontTx/>
              <a:buNone/>
              <a:defRPr/>
            </a:pPr>
            <a:endParaRPr lang="en-US" altLang="zh-CN" sz="28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  <a:buFontTx/>
              <a:buNone/>
              <a:defRPr/>
            </a:pP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应用：计算机和通讯领域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  <a:buFontTx/>
              <a:buNone/>
              <a:defRPr/>
            </a:pPr>
            <a:endParaRPr lang="en-US" altLang="zh-CN" sz="2400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        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2925509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7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7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8" name="Text Box 4"/>
          <p:cNvSpPr txBox="1">
            <a:spLocks noChangeArrowheads="1"/>
          </p:cNvSpPr>
          <p:nvPr/>
        </p:nvSpPr>
        <p:spPr bwMode="auto">
          <a:xfrm>
            <a:off x="4385031" y="974316"/>
            <a:ext cx="3733800" cy="1016307"/>
          </a:xfrm>
          <a:prstGeom prst="rect">
            <a:avLst/>
          </a:prstGeom>
          <a:noFill/>
          <a:ln w="76200" cmpd="tri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9" rIns="92075" bIns="46039">
            <a:spAutoFit/>
          </a:bodyPr>
          <a:lstStyle/>
          <a:p>
            <a:pPr algn="ctr"/>
            <a:r>
              <a:rPr lang="zh-CN" altLang="en-US" sz="600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作     业</a:t>
            </a:r>
          </a:p>
        </p:txBody>
      </p:sp>
      <p:sp>
        <p:nvSpPr>
          <p:cNvPr id="379910" name="Rectangle 6"/>
          <p:cNvSpPr>
            <a:spLocks noGrp="1" noChangeArrowheads="1"/>
          </p:cNvSpPr>
          <p:nvPr>
            <p:ph idx="1"/>
          </p:nvPr>
        </p:nvSpPr>
        <p:spPr>
          <a:xfrm>
            <a:off x="2135188" y="2414178"/>
            <a:ext cx="7772400" cy="4319587"/>
          </a:xfrm>
          <a:noFill/>
          <a:ln/>
        </p:spPr>
        <p:txBody>
          <a:bodyPr/>
          <a:lstStyle/>
          <a:p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补充</a:t>
            </a: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:(01111001)</a:t>
            </a:r>
            <a:r>
              <a:rPr lang="en-US" altLang="zh-CN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8421BCD</a:t>
            </a:r>
            <a:r>
              <a:rPr lang="zh-CN" altLang="en-US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码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等值的二进制数是</a:t>
            </a: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(                       )</a:t>
            </a:r>
            <a:r>
              <a:rPr lang="en-US" altLang="zh-CN" baseline="-25000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.</a:t>
            </a:r>
          </a:p>
          <a:p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1, </a:t>
            </a:r>
          </a:p>
          <a:p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4(4), 1.5(4),</a:t>
            </a:r>
            <a:endParaRPr lang="zh-CN" altLang="en-US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9(1), (2)</a:t>
            </a:r>
          </a:p>
          <a:p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12(1), (3)</a:t>
            </a:r>
          </a:p>
          <a:p>
            <a:endParaRPr lang="en-US" altLang="zh-CN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  <a:p>
            <a:endParaRPr lang="en-US" altLang="zh-CN" dirty="0">
              <a:latin typeface="Times New Roman" pitchFamily="18" charset="0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5BDA45C-468B-7C5A-BC79-414859B69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65</a:t>
            </a:fld>
            <a:endParaRPr 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章 数制和码制</a:t>
            </a:r>
          </a:p>
        </p:txBody>
      </p:sp>
    </p:spTree>
    <p:extLst>
      <p:ext uri="{BB962C8B-B14F-4D97-AF65-F5344CB8AC3E}">
        <p14:creationId xmlns:p14="http://schemas.microsoft.com/office/powerpoint/2010/main" val="216487913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84" y="3516824"/>
            <a:ext cx="3048000" cy="3048000"/>
          </a:xfrm>
          <a:prstGeom prst="rect">
            <a:avLst/>
          </a:prstGeom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绪论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628517" y="1833132"/>
            <a:ext cx="8806443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在时间上和数量上都是离散的物理量称为</a:t>
            </a:r>
            <a:r>
              <a:rPr lang="zh-CN" altLang="en-US" sz="3200" u="sng" dirty="0">
                <a:latin typeface="楷体" panose="02010609060101010101" pitchFamily="49" charset="-122"/>
                <a:ea typeface="楷体" panose="02010609060101010101" pitchFamily="49" charset="-122"/>
              </a:rPr>
              <a:t>数字量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（存在一个最小数量单位</a:t>
            </a:r>
            <a:r>
              <a:rPr lang="el-GR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Δ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）。把表示数字量的信号叫</a:t>
            </a:r>
            <a:r>
              <a:rPr lang="zh-CN" altLang="en-US" sz="3200" u="sng" dirty="0">
                <a:latin typeface="楷体" panose="02010609060101010101" pitchFamily="49" charset="-122"/>
                <a:ea typeface="楷体" panose="02010609060101010101" pitchFamily="49" charset="-122"/>
              </a:rPr>
              <a:t>数字信号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把工作在数字信号下的电子电路叫</a:t>
            </a:r>
            <a:r>
              <a:rPr lang="zh-CN" altLang="en-US" sz="3200" u="sng" dirty="0">
                <a:latin typeface="楷体" panose="02010609060101010101" pitchFamily="49" charset="-122"/>
                <a:ea typeface="楷体" panose="02010609060101010101" pitchFamily="49" charset="-122"/>
              </a:rPr>
              <a:t>数字电路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6603850" y="4064329"/>
            <a:ext cx="3469593" cy="2097571"/>
            <a:chOff x="947668" y="3084113"/>
            <a:chExt cx="2187724" cy="1488878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947668" y="4176629"/>
              <a:ext cx="2187724" cy="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 flipV="1">
              <a:off x="1153683" y="3084113"/>
              <a:ext cx="7121" cy="148887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Elbow Connector 15"/>
            <p:cNvCxnSpPr/>
            <p:nvPr/>
          </p:nvCxnSpPr>
          <p:spPr>
            <a:xfrm>
              <a:off x="1153679" y="3777242"/>
              <a:ext cx="546931" cy="401653"/>
            </a:xfrm>
            <a:prstGeom prst="bentConnector3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Elbow Connector 16"/>
            <p:cNvCxnSpPr>
              <a:cxnSpLocks/>
            </p:cNvCxnSpPr>
            <p:nvPr/>
          </p:nvCxnSpPr>
          <p:spPr>
            <a:xfrm>
              <a:off x="1699361" y="3767646"/>
              <a:ext cx="552806" cy="405205"/>
            </a:xfrm>
            <a:prstGeom prst="bentConnector3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Elbow Connector 17"/>
            <p:cNvCxnSpPr/>
            <p:nvPr/>
          </p:nvCxnSpPr>
          <p:spPr>
            <a:xfrm>
              <a:off x="2252168" y="3777242"/>
              <a:ext cx="546931" cy="401653"/>
            </a:xfrm>
            <a:prstGeom prst="bentConnector3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700610" y="3764777"/>
              <a:ext cx="0" cy="41411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cxnSpLocks/>
            </p:cNvCxnSpPr>
            <p:nvPr/>
          </p:nvCxnSpPr>
          <p:spPr>
            <a:xfrm>
              <a:off x="2254661" y="3771901"/>
              <a:ext cx="0" cy="39931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1" name="TextBox 20"/>
          <p:cNvSpPr txBox="1"/>
          <p:nvPr/>
        </p:nvSpPr>
        <p:spPr>
          <a:xfrm>
            <a:off x="7918599" y="5819993"/>
            <a:ext cx="1176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时间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(t)</a:t>
            </a:r>
            <a:endParaRPr 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206515" y="4085227"/>
            <a:ext cx="724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状态</a:t>
            </a:r>
            <a:endParaRPr 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423803" y="5226537"/>
            <a:ext cx="724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endParaRPr 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992227" y="4687369"/>
            <a:ext cx="724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endParaRPr 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3844" y="4153389"/>
            <a:ext cx="3810000" cy="2146300"/>
          </a:xfrm>
          <a:prstGeom prst="rect">
            <a:avLst/>
          </a:prstGeom>
        </p:spPr>
      </p:pic>
      <p:sp>
        <p:nvSpPr>
          <p:cNvPr id="8" name="TextBox 23">
            <a:extLst>
              <a:ext uri="{FF2B5EF4-FFF2-40B4-BE49-F238E27FC236}">
                <a16:creationId xmlns:a16="http://schemas.microsoft.com/office/drawing/2014/main" id="{31FDF36B-D147-5862-4055-DCEFCD92E079}"/>
              </a:ext>
            </a:extLst>
          </p:cNvPr>
          <p:cNvSpPr txBox="1"/>
          <p:nvPr/>
        </p:nvSpPr>
        <p:spPr>
          <a:xfrm>
            <a:off x="7918596" y="4668133"/>
            <a:ext cx="724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endParaRPr 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TextBox 23">
            <a:extLst>
              <a:ext uri="{FF2B5EF4-FFF2-40B4-BE49-F238E27FC236}">
                <a16:creationId xmlns:a16="http://schemas.microsoft.com/office/drawing/2014/main" id="{4232609D-2A73-0266-7F67-0EE9516527CC}"/>
              </a:ext>
            </a:extLst>
          </p:cNvPr>
          <p:cNvSpPr txBox="1"/>
          <p:nvPr/>
        </p:nvSpPr>
        <p:spPr>
          <a:xfrm>
            <a:off x="8780051" y="4663967"/>
            <a:ext cx="724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endParaRPr 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TextBox 22">
            <a:extLst>
              <a:ext uri="{FF2B5EF4-FFF2-40B4-BE49-F238E27FC236}">
                <a16:creationId xmlns:a16="http://schemas.microsoft.com/office/drawing/2014/main" id="{5D12ECD7-9BAA-AEA6-9516-AEFA3AA4A92B}"/>
              </a:ext>
            </a:extLst>
          </p:cNvPr>
          <p:cNvSpPr txBox="1"/>
          <p:nvPr/>
        </p:nvSpPr>
        <p:spPr>
          <a:xfrm>
            <a:off x="8310675" y="5226537"/>
            <a:ext cx="724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endParaRPr 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D48AC109-5A20-4FE7-A267-4BD82BD890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7</a:t>
            </a:fld>
            <a:endParaRPr lang="en-US"/>
          </a:p>
        </p:txBody>
      </p:sp>
      <p:sp>
        <p:nvSpPr>
          <p:cNvPr id="25" name="Rectangle 9">
            <a:extLst>
              <a:ext uri="{FF2B5EF4-FFF2-40B4-BE49-F238E27FC236}">
                <a16:creationId xmlns:a16="http://schemas.microsoft.com/office/drawing/2014/main" id="{CE0823DB-2299-5716-4203-DE524F0BD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805" y="1023961"/>
            <a:ext cx="510857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9" rIns="92075" bIns="46039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1. </a:t>
            </a:r>
            <a:r>
              <a:rPr lang="zh-CN" altLang="en-US" sz="32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模拟信号与数字信号</a:t>
            </a:r>
          </a:p>
        </p:txBody>
      </p:sp>
    </p:spTree>
    <p:extLst>
      <p:ext uri="{BB962C8B-B14F-4D97-AF65-F5344CB8AC3E}">
        <p14:creationId xmlns:p14="http://schemas.microsoft.com/office/powerpoint/2010/main" val="925580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1" grpId="0"/>
      <p:bldP spid="22" grpId="0"/>
      <p:bldP spid="23" grpId="0"/>
      <p:bldP spid="24" grpId="0"/>
      <p:bldP spid="8" grpId="0"/>
      <p:bldP spid="9" grpId="0"/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035903" y="1240666"/>
            <a:ext cx="39908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电路原理</a:t>
            </a:r>
            <a:endParaRPr 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50539" y="2151001"/>
            <a:ext cx="399088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模拟电子技术基础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数字电子技术基础</a:t>
            </a:r>
            <a:endParaRPr 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890330" y="2140258"/>
            <a:ext cx="377767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模拟电子技术实验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数字电子技术实验</a:t>
            </a:r>
            <a:endParaRPr 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045722" y="3691238"/>
            <a:ext cx="44470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微机原理、嵌入式系统</a:t>
            </a:r>
            <a:endParaRPr 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18130" y="5064591"/>
            <a:ext cx="814394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课程目的：掌握基本概念，基本分析方法，基本设计方法和基本的实验技能</a:t>
            </a:r>
            <a:endParaRPr 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2617315" y="1984999"/>
            <a:ext cx="1830863" cy="143735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190212C7-C145-4020-891C-E832485E362F}"/>
              </a:ext>
            </a:extLst>
          </p:cNvPr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绪论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6C5AE17-5B3F-7C3D-853E-3F0132350D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636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78790" y="1705339"/>
            <a:ext cx="10434419" cy="1484312"/>
          </a:xfrm>
        </p:spPr>
        <p:txBody>
          <a:bodyPr>
            <a:normAutofit/>
          </a:bodyPr>
          <a:lstStyle/>
          <a:p>
            <a:pPr algn="just"/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初级阶段：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世纪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40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年代</a:t>
            </a:r>
            <a:r>
              <a:rPr lang="zh-CN" altLang="en-US" sz="2800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电子计算机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中的应用。此外在电话交换和数字通讯方面也有应用。此时基本器件是</a:t>
            </a:r>
            <a:r>
              <a:rPr lang="zh-CN" altLang="en-US" sz="28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子管（真空管）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1081C8C-CB22-AE05-1DB7-4945DECB6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3EDB5-693B-49E2-9C67-E2BB548969B9}" type="slidenum">
              <a:rPr lang="en-US" smtClean="0"/>
              <a:t>9</a:t>
            </a:fld>
            <a:endParaRPr lang="en-US"/>
          </a:p>
        </p:txBody>
      </p:sp>
      <p:pic>
        <p:nvPicPr>
          <p:cNvPr id="51207" name="Picture 7" descr="电子管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44" t="14432" r="15962"/>
          <a:stretch>
            <a:fillRect/>
          </a:stretch>
        </p:blipFill>
        <p:spPr bwMode="auto">
          <a:xfrm>
            <a:off x="1629848" y="3419385"/>
            <a:ext cx="4069897" cy="3119527"/>
          </a:xfrm>
          <a:prstGeom prst="rect">
            <a:avLst/>
          </a:prstGeom>
          <a:noFill/>
          <a:ln w="57150" cmpd="thickThin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153255" y="68367"/>
            <a:ext cx="66294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绪论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12568" y="1097565"/>
            <a:ext cx="89830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3200" u="sng" dirty="0">
                <a:latin typeface="楷体" panose="02010609060101010101" pitchFamily="49" charset="-122"/>
                <a:ea typeface="楷体" panose="02010609060101010101" pitchFamily="49" charset="-122"/>
              </a:rPr>
              <a:t>2.</a:t>
            </a:r>
            <a:r>
              <a:rPr lang="zh-CN" altLang="en-US" sz="3200" u="sng" dirty="0">
                <a:latin typeface="楷体" panose="02010609060101010101" pitchFamily="49" charset="-122"/>
                <a:ea typeface="楷体" panose="02010609060101010101" pitchFamily="49" charset="-122"/>
              </a:rPr>
              <a:t>电子技术的发展过程：</a:t>
            </a:r>
            <a:endParaRPr lang="zh-CN" altLang="en-US" sz="2800" u="sng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41775" y="3778805"/>
            <a:ext cx="5011778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真空管的电极封装在</a:t>
            </a:r>
            <a:r>
              <a:rPr lang="zh-CN" altLang="en-US" sz="2600" u="sng" dirty="0">
                <a:latin typeface="楷体" panose="02010609060101010101" pitchFamily="49" charset="-122"/>
                <a:ea typeface="楷体" panose="02010609060101010101" pitchFamily="49" charset="-122"/>
              </a:rPr>
              <a:t>真空的玻璃或金属外壳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中，工作时必须将</a:t>
            </a:r>
            <a:r>
              <a:rPr lang="zh-CN" altLang="en-US" sz="2600" u="sng" dirty="0">
                <a:latin typeface="楷体" panose="02010609060101010101" pitchFamily="49" charset="-122"/>
                <a:ea typeface="楷体" panose="02010609060101010101" pitchFamily="49" charset="-122"/>
              </a:rPr>
              <a:t>阴极加热至很高的温度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才能发射出电子流，所以不仅</a:t>
            </a:r>
            <a:r>
              <a:rPr lang="zh-CN" altLang="en-US" sz="2600" u="sng" dirty="0">
                <a:latin typeface="楷体" panose="02010609060101010101" pitchFamily="49" charset="-122"/>
                <a:ea typeface="楷体" panose="02010609060101010101" pitchFamily="49" charset="-122"/>
              </a:rPr>
              <a:t>功耗大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，而且</a:t>
            </a:r>
            <a:r>
              <a:rPr lang="zh-CN" altLang="en-US" sz="2600" u="sng" dirty="0">
                <a:latin typeface="楷体" panose="02010609060101010101" pitchFamily="49" charset="-122"/>
                <a:ea typeface="楷体" panose="02010609060101010101" pitchFamily="49" charset="-122"/>
              </a:rPr>
              <a:t>寿命短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，同时</a:t>
            </a:r>
            <a:r>
              <a:rPr lang="zh-CN" altLang="en-US" sz="2600" u="sng" dirty="0">
                <a:latin typeface="楷体" panose="02010609060101010101" pitchFamily="49" charset="-122"/>
                <a:ea typeface="楷体" panose="02010609060101010101" pitchFamily="49" charset="-122"/>
              </a:rPr>
              <a:t>体积和重量也比较大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6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22850" y="1159119"/>
            <a:ext cx="38972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电子器件的更新紧密相连</a:t>
            </a:r>
          </a:p>
        </p:txBody>
      </p:sp>
    </p:spTree>
    <p:extLst>
      <p:ext uri="{BB962C8B-B14F-4D97-AF65-F5344CB8AC3E}">
        <p14:creationId xmlns:p14="http://schemas.microsoft.com/office/powerpoint/2010/main" val="397913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/>
      <p:bldP spid="2" grpId="0"/>
      <p:bldP spid="3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 2013 - 2022</Template>
  <TotalTime>6882</TotalTime>
  <Words>5482</Words>
  <Application>Microsoft Office PowerPoint</Application>
  <PresentationFormat>宽屏</PresentationFormat>
  <Paragraphs>1076</Paragraphs>
  <Slides>65</Slides>
  <Notes>43</Notes>
  <HiddenSlides>0</HiddenSlides>
  <MMClips>1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65</vt:i4>
      </vt:variant>
    </vt:vector>
  </HeadingPairs>
  <TitlesOfParts>
    <vt:vector size="79" baseType="lpstr">
      <vt:lpstr>楷体</vt:lpstr>
      <vt:lpstr>微软雅黑</vt:lpstr>
      <vt:lpstr>Arial</vt:lpstr>
      <vt:lpstr>Calibri</vt:lpstr>
      <vt:lpstr>Calibri Light</vt:lpstr>
      <vt:lpstr>Times New Roman</vt:lpstr>
      <vt:lpstr>Wingdings</vt:lpstr>
      <vt:lpstr>Office 主题​​</vt:lpstr>
      <vt:lpstr>Bitmap Image</vt:lpstr>
      <vt:lpstr>Equation</vt:lpstr>
      <vt:lpstr>公式</vt:lpstr>
      <vt:lpstr>VISIO</vt:lpstr>
      <vt:lpstr>Equation.3</vt:lpstr>
      <vt:lpstr>MathType 7.0 Equation</vt:lpstr>
      <vt:lpstr>数字电子技术基础</vt:lpstr>
      <vt:lpstr>数字电子技术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初级阶段：20世纪40年代电子计算机中的应用。此外在电话交换和数字通讯方面也有应用。此时基本器件是电子管（真空管）。</vt:lpstr>
      <vt:lpstr>第二阶段：20世纪60年代晶体管的出现，使得电子技术与数字技术有一个飞跃发展，除了计算机、通讯领域应用外，在其它如测量领域亦得到应用。</vt:lpstr>
      <vt:lpstr>第三阶段：20世纪70年代中期集成电路的出现，使得数字技术有了更广泛的应用，在各行各业医疗、雷达、卫星等领域都得到应用。</vt:lpstr>
      <vt:lpstr>20世纪80年代中期以后，产生一些专用和通用的集成芯片，以及一些可编程的数字芯片，并且制作技术日益成熟，使得数字电路的设计模块化和可编程的特点，提高了设备的性能、适用性，并降低成本，这是数字电路今后发展的趋势。</vt:lpstr>
      <vt:lpstr>PowerPoint 演示文稿</vt:lpstr>
      <vt:lpstr>PowerPoint 演示文稿</vt:lpstr>
      <vt:lpstr>本章内容</vt:lpstr>
      <vt:lpstr>数字信号是以数码表示的。数码的编写规则称为数制。</vt:lpstr>
      <vt:lpstr>本章内容</vt:lpstr>
      <vt:lpstr>PowerPoint 演示文稿</vt:lpstr>
      <vt:lpstr>本章内容</vt:lpstr>
      <vt:lpstr>PowerPoint 演示文稿</vt:lpstr>
      <vt:lpstr>本章内容</vt:lpstr>
      <vt:lpstr>1.2   几种常用的数制</vt:lpstr>
      <vt:lpstr>PowerPoint 演示文稿</vt:lpstr>
      <vt:lpstr>1.2   几种常用的数制</vt:lpstr>
      <vt:lpstr>例如：</vt:lpstr>
      <vt:lpstr>1.2   几种常用的数制</vt:lpstr>
      <vt:lpstr>例如：</vt:lpstr>
      <vt:lpstr>1.2   几种常用的数制</vt:lpstr>
      <vt:lpstr>例如：</vt:lpstr>
      <vt:lpstr>1.2    几种常用的数制</vt:lpstr>
      <vt:lpstr>例如：</vt:lpstr>
      <vt:lpstr>1.2   几种常用的数制</vt:lpstr>
      <vt:lpstr>表1.2.1为0～15个数码的不同进制表示。</vt:lpstr>
      <vt:lpstr>1.3   不同数制间的转换</vt:lpstr>
      <vt:lpstr>PowerPoint 演示文稿</vt:lpstr>
      <vt:lpstr>(二) 十进制数转换成二进制数</vt:lpstr>
      <vt:lpstr>PowerPoint 演示文稿</vt:lpstr>
      <vt:lpstr>PowerPoint 演示文稿</vt:lpstr>
      <vt:lpstr>(二) 十进制数转换成二进制数</vt:lpstr>
      <vt:lpstr>解：小数部分</vt:lpstr>
      <vt:lpstr>PowerPoint 演示文稿</vt:lpstr>
      <vt:lpstr>依此类推，对于十进制转换成其它进制，只要把基数2换成其它进制的基数即可。</vt:lpstr>
      <vt:lpstr>例1.3.2 将（1011110.1011001) 2转换成八进制和十六进制。</vt:lpstr>
      <vt:lpstr>PowerPoint 演示文稿</vt:lpstr>
      <vt:lpstr>1.4    二进制的算术运算</vt:lpstr>
      <vt:lpstr>PowerPoint 演示文稿</vt:lpstr>
      <vt:lpstr>1.4.2  原码、反码和补码运算</vt:lpstr>
      <vt:lpstr>例如＋7和－7的原码和反码为：</vt:lpstr>
      <vt:lpstr>PowerPoint 演示文稿</vt:lpstr>
      <vt:lpstr>如一年365天，其模数为365；钟表是以12为一循环计数的，故模数为12。十进制计数就是10个数码0～9的循环，故模为10。</vt:lpstr>
      <vt:lpstr>PowerPoint 演示文稿</vt:lpstr>
      <vt:lpstr>PowerPoint 演示文稿</vt:lpstr>
      <vt:lpstr>PowerPoint 演示文稿</vt:lpstr>
      <vt:lpstr>例1.4.1 用二进制补码计算：75＋28、75－28、－75＋28、－75－28</vt:lpstr>
      <vt:lpstr>PowerPoint 演示文稿</vt:lpstr>
      <vt:lpstr>表4－1为4位带符号位二进制代码的原码、反码和补码对照表</vt:lpstr>
      <vt:lpstr>1.5  几种常用的编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美国信息交换标准代码（ASCⅡ）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alliang</dc:creator>
  <cp:lastModifiedBy>锦程 喻</cp:lastModifiedBy>
  <cp:revision>515</cp:revision>
  <dcterms:created xsi:type="dcterms:W3CDTF">2018-11-23T06:48:36Z</dcterms:created>
  <dcterms:modified xsi:type="dcterms:W3CDTF">2023-02-28T14:17:02Z</dcterms:modified>
</cp:coreProperties>
</file>